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4FD8" w:rsidRDefault="00184FD8" w:rsidP="00184FD8">
      <w:pPr>
        <w:jc w:val="center"/>
        <w:rPr>
          <w:b/>
          <w:sz w:val="30"/>
          <w:szCs w:val="30"/>
        </w:rPr>
      </w:pPr>
    </w:p>
    <w:p w:rsidR="00184FD8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友道</w:t>
      </w:r>
      <w:r>
        <w:rPr>
          <w:rFonts w:ascii="黑体" w:eastAsia="黑体" w:hAnsi="黑体" w:hint="eastAsia"/>
          <w:b/>
          <w:sz w:val="44"/>
          <w:szCs w:val="44"/>
        </w:rPr>
        <w:t>财务</w:t>
      </w:r>
      <w:r>
        <w:rPr>
          <w:rFonts w:ascii="黑体" w:eastAsia="黑体" w:hAnsi="黑体"/>
          <w:b/>
          <w:sz w:val="44"/>
          <w:szCs w:val="44"/>
        </w:rPr>
        <w:t>管理</w:t>
      </w:r>
      <w:r w:rsidRPr="00E673CE">
        <w:rPr>
          <w:rFonts w:ascii="黑体" w:eastAsia="黑体" w:hAnsi="黑体" w:hint="eastAsia"/>
          <w:b/>
          <w:sz w:val="44"/>
          <w:szCs w:val="44"/>
        </w:rPr>
        <w:t>系统</w:t>
      </w: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UI设计规格书</w:t>
      </w: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人:</w:t>
      </w:r>
      <w:r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/>
          <w:szCs w:val="21"/>
        </w:rPr>
        <w:t>、汪妍</w:t>
      </w: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日期：</w:t>
      </w:r>
      <w:r>
        <w:rPr>
          <w:rFonts w:asciiTheme="minorEastAsia" w:hAnsiTheme="minorEastAsia"/>
          <w:szCs w:val="21"/>
        </w:rPr>
        <w:t>2016.03.23~2016.03.24</w:t>
      </w:r>
    </w:p>
    <w:p w:rsidR="00184FD8" w:rsidRDefault="00184FD8" w:rsidP="00184FD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184FD8" w:rsidRDefault="00184FD8" w:rsidP="00184FD8">
      <w:pPr>
        <w:pStyle w:val="TOC"/>
        <w:jc w:val="center"/>
      </w:pPr>
      <w:r>
        <w:rPr>
          <w:lang w:val="zh-CN"/>
        </w:rPr>
        <w:lastRenderedPageBreak/>
        <w:t>目录</w:t>
      </w:r>
    </w:p>
    <w:p w:rsidR="00184FD8" w:rsidRDefault="00184FD8" w:rsidP="00184FD8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42300795" w:history="1">
        <w:r w:rsidRPr="000A4A97">
          <w:rPr>
            <w:rStyle w:val="a3"/>
            <w:rFonts w:ascii="黑体" w:eastAsia="黑体" w:hAnsi="黑体" w:hint="eastAsia"/>
            <w:noProof/>
          </w:rPr>
          <w:t>第一章</w:t>
        </w:r>
        <w:r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4D5CE2">
          <w:rPr>
            <w:rStyle w:val="a3"/>
            <w:rFonts w:ascii="黑体" w:eastAsia="黑体" w:hAnsi="黑体" w:hint="eastAsia"/>
            <w:noProof/>
          </w:rPr>
          <w:t>财务</w:t>
        </w:r>
        <w:r w:rsidR="004D5CE2">
          <w:rPr>
            <w:rStyle w:val="a3"/>
            <w:rFonts w:ascii="黑体" w:eastAsia="黑体" w:hAnsi="黑体"/>
            <w:noProof/>
          </w:rPr>
          <w:t>管理系统</w:t>
        </w:r>
        <w:r w:rsidR="004D5CE2">
          <w:rPr>
            <w:rStyle w:val="a3"/>
            <w:rFonts w:ascii="黑体" w:eastAsia="黑体" w:hAnsi="黑体" w:hint="eastAsia"/>
            <w:noProof/>
          </w:rPr>
          <w:t>框架</w:t>
        </w:r>
        <w:r>
          <w:rPr>
            <w:noProof/>
            <w:webHidden/>
          </w:rPr>
          <w:tab/>
        </w:r>
      </w:hyperlink>
      <w:r>
        <w:rPr>
          <w:noProof/>
        </w:rPr>
        <w:t>3</w:t>
      </w:r>
    </w:p>
    <w:p w:rsidR="00184FD8" w:rsidRDefault="00D838BB" w:rsidP="00184FD8">
      <w:pPr>
        <w:pStyle w:val="20"/>
        <w:tabs>
          <w:tab w:val="right" w:leader="dot" w:pos="8296"/>
        </w:tabs>
        <w:rPr>
          <w:noProof/>
        </w:rPr>
      </w:pPr>
      <w:hyperlink w:anchor="_Toc342300796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4D5CE2" w:rsidRPr="004D5CE2">
          <w:rPr>
            <w:rStyle w:val="a3"/>
            <w:rFonts w:hint="eastAsia"/>
            <w:noProof/>
          </w:rPr>
          <w:t>财务</w:t>
        </w:r>
        <w:r w:rsidR="004D5CE2" w:rsidRPr="004D5CE2">
          <w:rPr>
            <w:rStyle w:val="a3"/>
            <w:noProof/>
          </w:rPr>
          <w:t>管理系统</w:t>
        </w:r>
        <w:r w:rsidR="004D5CE2" w:rsidRPr="004D5CE2">
          <w:rPr>
            <w:rStyle w:val="a3"/>
            <w:rFonts w:hint="eastAsia"/>
            <w:noProof/>
          </w:rPr>
          <w:t>框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3</w:t>
      </w:r>
    </w:p>
    <w:p w:rsidR="00184FD8" w:rsidRDefault="00D838BB" w:rsidP="00184FD8">
      <w:pPr>
        <w:pStyle w:val="10"/>
        <w:tabs>
          <w:tab w:val="right" w:leader="dot" w:pos="8296"/>
        </w:tabs>
        <w:rPr>
          <w:noProof/>
        </w:rPr>
      </w:pPr>
      <w:hyperlink w:anchor="_Toc342300798" w:history="1">
        <w:r w:rsidR="00184FD8" w:rsidRPr="000A4A97">
          <w:rPr>
            <w:rStyle w:val="a3"/>
            <w:rFonts w:ascii="黑体" w:eastAsia="黑体" w:hAnsi="黑体" w:hint="eastAsia"/>
            <w:noProof/>
          </w:rPr>
          <w:t>第二章</w:t>
        </w:r>
        <w:r w:rsidR="00184FD8"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184FD8">
          <w:rPr>
            <w:rStyle w:val="a3"/>
            <w:rFonts w:ascii="黑体" w:eastAsia="黑体" w:hAnsi="黑体" w:hint="eastAsia"/>
            <w:noProof/>
          </w:rPr>
          <w:t>编辑目录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4</w:t>
      </w:r>
    </w:p>
    <w:p w:rsidR="00184FD8" w:rsidRDefault="00D838BB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 w:rsidRPr="00F8034C">
          <w:rPr>
            <w:rStyle w:val="a3"/>
            <w:rFonts w:hint="eastAsia"/>
            <w:noProof/>
          </w:rPr>
          <w:t>编辑目录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4</w:t>
      </w:r>
    </w:p>
    <w:p w:rsidR="00184FD8" w:rsidRDefault="00D838BB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编辑大类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5</w:t>
      </w:r>
    </w:p>
    <w:p w:rsidR="00184FD8" w:rsidRPr="0000318B" w:rsidRDefault="00D838BB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 w:rsidRPr="00F8034C">
          <w:rPr>
            <w:rStyle w:val="a3"/>
            <w:rFonts w:hint="eastAsia"/>
            <w:noProof/>
          </w:rPr>
          <w:t>编辑</w:t>
        </w:r>
        <w:r w:rsidR="00184FD8">
          <w:rPr>
            <w:rStyle w:val="a3"/>
            <w:rFonts w:hint="eastAsia"/>
            <w:noProof/>
          </w:rPr>
          <w:t>小类</w:t>
        </w:r>
        <w:r w:rsidR="00184FD8">
          <w:rPr>
            <w:noProof/>
            <w:webHidden/>
          </w:rPr>
          <w:tab/>
        </w:r>
        <w:r w:rsidR="00184FD8">
          <w:rPr>
            <w:noProof/>
            <w:webHidden/>
          </w:rPr>
          <w:fldChar w:fldCharType="begin"/>
        </w:r>
        <w:r w:rsidR="00184FD8">
          <w:rPr>
            <w:noProof/>
            <w:webHidden/>
          </w:rPr>
          <w:instrText xml:space="preserve"> PAGEREF _Toc342300799 \h </w:instrText>
        </w:r>
        <w:r w:rsidR="00184FD8">
          <w:rPr>
            <w:noProof/>
            <w:webHidden/>
          </w:rPr>
        </w:r>
        <w:r w:rsidR="00184FD8">
          <w:rPr>
            <w:noProof/>
            <w:webHidden/>
          </w:rPr>
          <w:fldChar w:fldCharType="separate"/>
        </w:r>
        <w:r w:rsidR="00184FD8">
          <w:rPr>
            <w:noProof/>
            <w:webHidden/>
          </w:rPr>
          <w:t>6</w:t>
        </w:r>
        <w:r w:rsidR="00184FD8">
          <w:rPr>
            <w:noProof/>
            <w:webHidden/>
          </w:rPr>
          <w:fldChar w:fldCharType="end"/>
        </w:r>
      </w:hyperlink>
    </w:p>
    <w:p w:rsidR="00184FD8" w:rsidRDefault="00D838BB" w:rsidP="00184FD8">
      <w:pPr>
        <w:pStyle w:val="10"/>
        <w:tabs>
          <w:tab w:val="right" w:leader="dot" w:pos="8296"/>
        </w:tabs>
        <w:rPr>
          <w:noProof/>
        </w:rPr>
      </w:pPr>
      <w:hyperlink w:anchor="_Toc342300804" w:history="1">
        <w:r w:rsidR="00184FD8" w:rsidRPr="000A4A97">
          <w:rPr>
            <w:rStyle w:val="a3"/>
            <w:rFonts w:ascii="黑体" w:eastAsia="黑体" w:hAnsi="黑体" w:hint="eastAsia"/>
            <w:noProof/>
          </w:rPr>
          <w:t>第三章</w:t>
        </w:r>
        <w:r w:rsidR="00184FD8"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184FD8">
          <w:rPr>
            <w:rStyle w:val="a3"/>
            <w:rFonts w:ascii="黑体" w:eastAsia="黑体" w:hAnsi="黑体" w:hint="eastAsia"/>
            <w:noProof/>
          </w:rPr>
          <w:t>编辑</w:t>
        </w:r>
        <w:r w:rsidR="00184FD8">
          <w:rPr>
            <w:rStyle w:val="a3"/>
            <w:rFonts w:ascii="黑体" w:eastAsia="黑体" w:hAnsi="黑体"/>
            <w:noProof/>
          </w:rPr>
          <w:t>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7</w:t>
      </w:r>
    </w:p>
    <w:p w:rsidR="00184FD8" w:rsidRDefault="00D838BB" w:rsidP="00184FD8">
      <w:pPr>
        <w:pStyle w:val="20"/>
        <w:tabs>
          <w:tab w:val="right" w:leader="dot" w:pos="8296"/>
        </w:tabs>
        <w:rPr>
          <w:noProof/>
        </w:rPr>
      </w:pPr>
      <w:hyperlink w:anchor="_Toc342300805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上传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7</w:t>
      </w:r>
    </w:p>
    <w:p w:rsidR="00184FD8" w:rsidRDefault="00D838BB" w:rsidP="00184FD8">
      <w:pPr>
        <w:pStyle w:val="20"/>
        <w:tabs>
          <w:tab w:val="right" w:leader="dot" w:pos="8296"/>
        </w:tabs>
        <w:rPr>
          <w:noProof/>
        </w:rPr>
      </w:pPr>
      <w:hyperlink w:anchor="_Toc342300806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维护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8</w:t>
      </w:r>
    </w:p>
    <w:p w:rsidR="00184FD8" w:rsidRPr="00C279D9" w:rsidRDefault="00184FD8" w:rsidP="00184FD8">
      <w:r>
        <w:rPr>
          <w:rFonts w:hint="eastAsia"/>
        </w:rPr>
        <w:t xml:space="preserve">    </w:t>
      </w:r>
      <w:r w:rsidRPr="00C279D9">
        <w:rPr>
          <w:rFonts w:hint="eastAsia"/>
        </w:rPr>
        <w:t>页面名称：</w:t>
      </w:r>
      <w:r>
        <w:rPr>
          <w:rFonts w:hint="eastAsia"/>
        </w:rPr>
        <w:t>修改</w:t>
      </w:r>
      <w:r>
        <w:t>文件</w:t>
      </w:r>
      <w:r>
        <w:rPr>
          <w:webHidden/>
        </w:rPr>
        <w:t>…….........…...….…………………………………………………………………………………...9</w:t>
      </w:r>
    </w:p>
    <w:p w:rsidR="00184FD8" w:rsidRDefault="00184FD8" w:rsidP="00184FD8">
      <w:r>
        <w:fldChar w:fldCharType="end"/>
      </w:r>
      <w:r>
        <w:t xml:space="preserve">    </w:t>
      </w:r>
    </w:p>
    <w:p w:rsidR="00184FD8" w:rsidRPr="00300944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P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723DF1" w:rsidRDefault="0066736D">
      <w:r>
        <w:object w:dxaOrig="15945" w:dyaOrig="8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3in" o:ole="">
            <v:imagedata r:id="rId7" o:title=""/>
          </v:shape>
          <o:OLEObject Type="Embed" ProgID="Visio.Drawing.15" ShapeID="_x0000_i1025" DrawAspect="Content" ObjectID="_1520691053" r:id="rId8"/>
        </w:object>
      </w:r>
    </w:p>
    <w:p w:rsidR="00744BD7" w:rsidRDefault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0</w:t>
      </w:r>
    </w:p>
    <w:p w:rsidR="00744BD7" w:rsidRPr="005B4C4E" w:rsidRDefault="00744BD7" w:rsidP="00744B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0" w:name="_Toc342300796"/>
      <w:r w:rsidRPr="005B4C4E">
        <w:rPr>
          <w:rFonts w:hint="eastAsia"/>
          <w:b w:val="0"/>
          <w:sz w:val="24"/>
          <w:szCs w:val="24"/>
        </w:rPr>
        <w:t>页面名称：</w:t>
      </w:r>
      <w:bookmarkEnd w:id="0"/>
      <w:r w:rsidRPr="00744BD7">
        <w:rPr>
          <w:rFonts w:hint="eastAsia"/>
          <w:b w:val="0"/>
          <w:sz w:val="24"/>
          <w:szCs w:val="24"/>
        </w:rPr>
        <w:t>财务</w:t>
      </w:r>
      <w:r w:rsidRPr="00744BD7">
        <w:rPr>
          <w:b w:val="0"/>
          <w:sz w:val="24"/>
          <w:szCs w:val="24"/>
        </w:rPr>
        <w:t>管理系统</w:t>
      </w:r>
      <w:r w:rsidRPr="00744BD7">
        <w:rPr>
          <w:rFonts w:hint="eastAsia"/>
          <w:b w:val="0"/>
          <w:sz w:val="24"/>
          <w:szCs w:val="24"/>
        </w:rPr>
        <w:t>框架</w:t>
      </w:r>
      <w:r w:rsidRPr="00EC1221">
        <w:rPr>
          <w:rFonts w:hint="eastAsia"/>
          <w:b w:val="0"/>
          <w:color w:val="FF0000"/>
          <w:sz w:val="24"/>
          <w:szCs w:val="24"/>
        </w:rPr>
        <w:t>（展示页面、管理入口页面）</w:t>
      </w:r>
    </w:p>
    <w:p w:rsidR="00744BD7" w:rsidRPr="00803F3E" w:rsidRDefault="00744BD7" w:rsidP="00744B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44BD7" w:rsidRDefault="00744BD7" w:rsidP="00744BD7">
      <w:r>
        <w:rPr>
          <w:rFonts w:hint="eastAsia"/>
        </w:rPr>
        <w:t>设计人：</w:t>
      </w:r>
      <w:r w:rsidR="002D197D"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汪妍</w:t>
      </w:r>
    </w:p>
    <w:p w:rsidR="00744BD7" w:rsidRDefault="00744BD7" w:rsidP="00744BD7">
      <w:r>
        <w:rPr>
          <w:rFonts w:hint="eastAsia"/>
        </w:rPr>
        <w:t>设计日期：</w:t>
      </w:r>
      <w:r>
        <w:t>2016-03-</w:t>
      </w:r>
      <w:r w:rsidR="00B05FA0">
        <w:t>25</w:t>
      </w:r>
    </w:p>
    <w:p w:rsidR="00B05FA0" w:rsidRDefault="002C6620">
      <w:r w:rsidRPr="002C6620">
        <w:rPr>
          <w:noProof/>
        </w:rPr>
        <w:lastRenderedPageBreak/>
        <w:drawing>
          <wp:inline distT="0" distB="0" distL="0" distR="0">
            <wp:extent cx="13299707" cy="6150634"/>
            <wp:effectExtent l="0" t="0" r="0" b="2540"/>
            <wp:docPr id="11" name="图片 11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0732" cy="61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5FA0" w:rsidRDefault="00B05FA0" w:rsidP="00B05FA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D197D" w:rsidRDefault="00B05FA0" w:rsidP="005C5A43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左边</w:t>
      </w:r>
      <w:r>
        <w:t>的导航栏分为</w:t>
      </w:r>
      <w:r w:rsidR="005C5A43">
        <w:rPr>
          <w:rFonts w:hint="eastAsia"/>
        </w:rPr>
        <w:t>7</w:t>
      </w:r>
      <w:r>
        <w:rPr>
          <w:rFonts w:hint="eastAsia"/>
        </w:rPr>
        <w:t>栏</w:t>
      </w:r>
      <w:r>
        <w:t>：</w:t>
      </w:r>
      <w:r w:rsidR="00AF7592">
        <w:rPr>
          <w:rFonts w:hint="eastAsia"/>
        </w:rPr>
        <w:t>营业收入、</w:t>
      </w:r>
      <w:r w:rsidR="00AF7592">
        <w:t>我的票据、</w:t>
      </w:r>
      <w:r w:rsidR="00AF7592">
        <w:rPr>
          <w:rFonts w:hint="eastAsia"/>
        </w:rPr>
        <w:t>待办</w:t>
      </w:r>
      <w:r w:rsidR="00AF7592">
        <w:t>单据、费用插叙、结款管理、账户查询、财务设定</w:t>
      </w:r>
    </w:p>
    <w:p w:rsidR="00470A17" w:rsidRDefault="00B05FA0" w:rsidP="00470A1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右边</w:t>
      </w:r>
      <w:r>
        <w:t>的</w:t>
      </w:r>
      <w:r>
        <w:rPr>
          <w:rFonts w:hint="eastAsia"/>
        </w:rPr>
        <w:t>显示所选</w:t>
      </w:r>
      <w:r>
        <w:t>栏目的</w:t>
      </w:r>
      <w:r>
        <w:rPr>
          <w:rFonts w:hint="eastAsia"/>
        </w:rPr>
        <w:t>grid</w:t>
      </w:r>
    </w:p>
    <w:p w:rsidR="00B05FA0" w:rsidRDefault="00B05FA0" w:rsidP="002D197D"/>
    <w:p w:rsidR="002D197D" w:rsidRDefault="002D197D" w:rsidP="002D197D"/>
    <w:p w:rsidR="005C5A43" w:rsidRDefault="005C5A43" w:rsidP="002D197D"/>
    <w:p w:rsidR="005C5A43" w:rsidRDefault="005C5A43" w:rsidP="002D197D"/>
    <w:p w:rsidR="005C5A43" w:rsidRDefault="005C5A43" w:rsidP="002D197D"/>
    <w:p w:rsidR="005C5A43" w:rsidRDefault="005C5A43" w:rsidP="002D197D"/>
    <w:p w:rsidR="005C5A43" w:rsidRDefault="005C5A43" w:rsidP="002D197D"/>
    <w:p w:rsidR="005C5A43" w:rsidRDefault="005C5A43" w:rsidP="002D197D"/>
    <w:p w:rsidR="005C5A43" w:rsidRDefault="005C5A43" w:rsidP="005C5A43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:rsidR="005C5A43" w:rsidRPr="005B4C4E" w:rsidRDefault="005C5A43" w:rsidP="005C5A43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</w:p>
    <w:p w:rsidR="005C5A43" w:rsidRPr="00803F3E" w:rsidRDefault="005C5A43" w:rsidP="005C5A4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5C5A43" w:rsidRDefault="005C5A43" w:rsidP="005C5A4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5C5A43" w:rsidRDefault="005C5A43" w:rsidP="005C5A43">
      <w:r>
        <w:rPr>
          <w:rFonts w:hint="eastAsia"/>
        </w:rPr>
        <w:t>设计日期：</w:t>
      </w:r>
      <w:r>
        <w:t>2016-03-25</w:t>
      </w:r>
    </w:p>
    <w:p w:rsidR="005C5A43" w:rsidRDefault="005C5A43" w:rsidP="005C5A43"/>
    <w:p w:rsidR="005C5A43" w:rsidRDefault="005C5A43" w:rsidP="005C5A43"/>
    <w:p w:rsidR="005C5A43" w:rsidRDefault="005C5A43" w:rsidP="005C5A4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D197D" w:rsidRDefault="005C5A43" w:rsidP="005C5A43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左侧的营业收入，</w:t>
      </w:r>
      <w:r>
        <w:rPr>
          <w:rFonts w:hint="eastAsia"/>
        </w:rPr>
        <w:t>右侧</w:t>
      </w:r>
      <w:r>
        <w:t>会显示出</w:t>
      </w:r>
      <w:r>
        <w:rPr>
          <w:rFonts w:hint="eastAsia"/>
        </w:rPr>
        <w:t>所有</w:t>
      </w:r>
      <w:r>
        <w:t>营业收入的</w:t>
      </w:r>
      <w:r>
        <w:rPr>
          <w:rFonts w:hint="eastAsia"/>
        </w:rPr>
        <w:t>详情</w:t>
      </w:r>
    </w:p>
    <w:p w:rsidR="005C5A43" w:rsidRDefault="005C5A43" w:rsidP="005C5A43">
      <w:pPr>
        <w:pStyle w:val="a7"/>
        <w:numPr>
          <w:ilvl w:val="0"/>
          <w:numId w:val="3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按钮</w:t>
      </w:r>
      <w:r>
        <w:rPr>
          <w:rFonts w:hint="eastAsia"/>
        </w:rPr>
        <w:t>，</w:t>
      </w:r>
      <w:r>
        <w:t>“</w:t>
      </w:r>
      <w:r>
        <w:t>登记</w:t>
      </w:r>
      <w:r>
        <w:t>”</w:t>
      </w:r>
      <w:r>
        <w:t>、</w:t>
      </w:r>
      <w:r>
        <w:t>“</w:t>
      </w:r>
      <w:r>
        <w:t>订正</w:t>
      </w:r>
      <w:r>
        <w:t>”</w:t>
      </w:r>
      <w:r>
        <w:t>、</w:t>
      </w:r>
      <w:r>
        <w:t>“</w:t>
      </w:r>
      <w:r>
        <w:t>财务确认</w:t>
      </w:r>
      <w:r>
        <w:t>”</w:t>
      </w:r>
    </w:p>
    <w:p w:rsidR="00D830B6" w:rsidRDefault="00D830B6" w:rsidP="005C5A43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“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1</w:t>
      </w:r>
    </w:p>
    <w:p w:rsidR="005C5A43" w:rsidRDefault="005C5A43" w:rsidP="005C5A43">
      <w:pPr>
        <w:pStyle w:val="a7"/>
        <w:numPr>
          <w:ilvl w:val="0"/>
          <w:numId w:val="3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 w:rsidR="009B7579">
        <w:rPr>
          <w:rFonts w:hint="eastAsia"/>
        </w:rPr>
        <w:t>，</w:t>
      </w:r>
      <w:r w:rsidR="009B7579">
        <w:t>登记完成后</w:t>
      </w:r>
      <w:r w:rsidR="009B7579">
        <w:rPr>
          <w:rFonts w:hint="eastAsia"/>
        </w:rPr>
        <w:t>并会</w:t>
      </w:r>
      <w:r w:rsidR="009B7579">
        <w:t>推送给财务确认</w:t>
      </w:r>
    </w:p>
    <w:p w:rsidR="009B7579" w:rsidRDefault="009B7579" w:rsidP="005C5A43">
      <w:pPr>
        <w:pStyle w:val="a7"/>
        <w:numPr>
          <w:ilvl w:val="0"/>
          <w:numId w:val="3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</w:p>
    <w:p w:rsidR="009B7579" w:rsidRDefault="009B7579" w:rsidP="005C5A43">
      <w:pPr>
        <w:pStyle w:val="a7"/>
        <w:numPr>
          <w:ilvl w:val="0"/>
          <w:numId w:val="3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</w:p>
    <w:p w:rsidR="005C5A43" w:rsidRDefault="000C3C3C" w:rsidP="005C5A43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右上方</w:t>
      </w:r>
      <w:r>
        <w:t>的</w:t>
      </w:r>
      <w:r>
        <w:t>”</w:t>
      </w:r>
      <w:r>
        <w:rPr>
          <w:rFonts w:hint="eastAsia"/>
        </w:rPr>
        <w:t>查询</w:t>
      </w:r>
      <w:r>
        <w:t>”</w:t>
      </w:r>
      <w:r>
        <w:t>，提供</w:t>
      </w:r>
      <w:r>
        <w:rPr>
          <w:rFonts w:hint="eastAsia"/>
        </w:rPr>
        <w:t>根据</w:t>
      </w:r>
      <w:r>
        <w:t>“</w:t>
      </w:r>
      <w:r>
        <w:rPr>
          <w:rFonts w:hint="eastAsia"/>
        </w:rPr>
        <w:t>项目</w:t>
      </w:r>
      <w:r>
        <w:t>、部门、收款人、金额、日期</w:t>
      </w:r>
      <w:r>
        <w:t>”</w:t>
      </w:r>
      <w:r>
        <w:t>等条件查询</w:t>
      </w:r>
    </w:p>
    <w:p w:rsidR="002D197D" w:rsidRPr="005C5A43" w:rsidRDefault="00466AC0" w:rsidP="00466AC0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 w:rsidR="00D3624E">
        <w:rPr>
          <w:rFonts w:hint="eastAsia"/>
        </w:rPr>
        <w:t>xl</w:t>
      </w:r>
      <w:r w:rsidR="00D3624E">
        <w:t>s</w:t>
      </w:r>
      <w:r w:rsidR="00D3624E">
        <w:rPr>
          <w:rFonts w:hint="eastAsia"/>
        </w:rPr>
        <w:t>x</w:t>
      </w:r>
    </w:p>
    <w:p w:rsidR="002D197D" w:rsidRDefault="002D197D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0C3D0E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1</w:t>
      </w:r>
    </w:p>
    <w:p w:rsidR="000C3D0E" w:rsidRPr="005B4C4E" w:rsidRDefault="000C3D0E" w:rsidP="000C3D0E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登记</w:t>
      </w:r>
    </w:p>
    <w:p w:rsidR="000C3D0E" w:rsidRPr="00803F3E" w:rsidRDefault="000C3D0E" w:rsidP="000C3D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0C3D0E" w:rsidRDefault="000C3D0E" w:rsidP="000C3D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0C3D0E" w:rsidRDefault="000C3D0E" w:rsidP="000C3D0E">
      <w:r>
        <w:rPr>
          <w:rFonts w:hint="eastAsia"/>
        </w:rPr>
        <w:t>设计日期：</w:t>
      </w:r>
      <w:r>
        <w:t>2016-03-25</w:t>
      </w:r>
    </w:p>
    <w:p w:rsidR="000C3D0E" w:rsidRDefault="000C3D0E" w:rsidP="000C3D0E"/>
    <w:p w:rsidR="000C3D0E" w:rsidRDefault="000C3D0E" w:rsidP="000C3D0E"/>
    <w:p w:rsidR="000C3D0E" w:rsidRDefault="000C3D0E" w:rsidP="000C3D0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D830B6" w:rsidRDefault="00D830B6" w:rsidP="00D830B6">
      <w:pPr>
        <w:pStyle w:val="a7"/>
        <w:numPr>
          <w:ilvl w:val="0"/>
          <w:numId w:val="23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t>，输入</w:t>
      </w:r>
      <w:r>
        <w:rPr>
          <w:rFonts w:hint="eastAsia"/>
        </w:rPr>
        <w:t>该次</w:t>
      </w:r>
      <w:r>
        <w:t>收入</w:t>
      </w:r>
      <w:r>
        <w:rPr>
          <w:rFonts w:hint="eastAsia"/>
        </w:rPr>
        <w:t>所</w:t>
      </w:r>
      <w:r>
        <w:t>登记的部门</w:t>
      </w:r>
      <w:r>
        <w:rPr>
          <w:rFonts w:hint="eastAsia"/>
        </w:rPr>
        <w:t>，使用</w:t>
      </w:r>
      <w:r>
        <w:rPr>
          <w:rFonts w:hint="eastAsia"/>
        </w:rPr>
        <w:t>combox</w:t>
      </w:r>
      <w:r>
        <w:rPr>
          <w:rFonts w:hint="eastAsia"/>
        </w:rPr>
        <w:t>输入</w:t>
      </w:r>
      <w:r>
        <w:t>，不可为空</w:t>
      </w:r>
    </w:p>
    <w:p w:rsidR="00D830B6" w:rsidRDefault="00D830B6" w:rsidP="00D830B6">
      <w:pPr>
        <w:pStyle w:val="a7"/>
        <w:numPr>
          <w:ilvl w:val="0"/>
          <w:numId w:val="23"/>
        </w:numPr>
        <w:ind w:firstLineChars="0"/>
      </w:pPr>
      <w:r>
        <w:t>“</w:t>
      </w:r>
      <w:r>
        <w:rPr>
          <w:rFonts w:hint="eastAsia"/>
        </w:rPr>
        <w:t>项目</w:t>
      </w:r>
      <w:r>
        <w:t>“</w:t>
      </w:r>
      <w:r>
        <w:t>，输入</w:t>
      </w:r>
      <w:r>
        <w:rPr>
          <w:rFonts w:hint="eastAsia"/>
        </w:rPr>
        <w:t>该</w:t>
      </w:r>
      <w:r>
        <w:t>收入的</w:t>
      </w:r>
      <w:r>
        <w:rPr>
          <w:rFonts w:hint="eastAsia"/>
        </w:rPr>
        <w:t>所属</w:t>
      </w:r>
      <w:r>
        <w:t>项目，使用掩码收入，</w:t>
      </w:r>
      <w:r>
        <w:rPr>
          <w:rFonts w:hint="eastAsia"/>
        </w:rPr>
        <w:t>所输入</w:t>
      </w:r>
      <w:r>
        <w:t>项目</w:t>
      </w:r>
      <w:r>
        <w:rPr>
          <w:rFonts w:hint="eastAsia"/>
        </w:rPr>
        <w:t>必须</w:t>
      </w:r>
      <w:r>
        <w:t>为登记过的项目，不可为空</w:t>
      </w:r>
    </w:p>
    <w:p w:rsidR="00D830B6" w:rsidRDefault="00D830B6" w:rsidP="00D830B6">
      <w:pPr>
        <w:pStyle w:val="a7"/>
        <w:numPr>
          <w:ilvl w:val="0"/>
          <w:numId w:val="23"/>
        </w:numPr>
        <w:ind w:firstLineChars="0"/>
      </w:pPr>
      <w:r>
        <w:t>“</w:t>
      </w:r>
      <w:r>
        <w:t>收款</w:t>
      </w:r>
      <w:r>
        <w:rPr>
          <w:rFonts w:hint="eastAsia"/>
        </w:rPr>
        <w:t>单位</w:t>
      </w:r>
      <w:r>
        <w:t>“</w:t>
      </w:r>
      <w:r>
        <w:t>，</w:t>
      </w:r>
      <w:r>
        <w:rPr>
          <w:rFonts w:hint="eastAsia"/>
        </w:rPr>
        <w:t>即为项目</w:t>
      </w:r>
      <w:r>
        <w:t>客户单位，使用掩码收入，所输入单位名称必须是</w:t>
      </w:r>
      <w:r>
        <w:rPr>
          <w:rFonts w:hint="eastAsia"/>
        </w:rPr>
        <w:t>客户</w:t>
      </w:r>
      <w:r>
        <w:t>系统里登记过的</w:t>
      </w:r>
      <w:r>
        <w:rPr>
          <w:rFonts w:hint="eastAsia"/>
        </w:rPr>
        <w:t>客户</w:t>
      </w:r>
      <w:r>
        <w:t>，不可为空</w:t>
      </w:r>
    </w:p>
    <w:p w:rsidR="00D830B6" w:rsidRDefault="00D830B6" w:rsidP="00D830B6">
      <w:pPr>
        <w:pStyle w:val="a7"/>
        <w:numPr>
          <w:ilvl w:val="0"/>
          <w:numId w:val="23"/>
        </w:numPr>
        <w:ind w:firstLineChars="0"/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，该次</w:t>
      </w:r>
      <w:r>
        <w:t>收入的金额，只可输入数字，不可</w:t>
      </w:r>
      <w:r>
        <w:rPr>
          <w:rFonts w:hint="eastAsia"/>
        </w:rPr>
        <w:t>为</w:t>
      </w:r>
      <w:r>
        <w:t>负数，不可为空</w:t>
      </w:r>
    </w:p>
    <w:p w:rsidR="00D830B6" w:rsidRDefault="00C2173B" w:rsidP="00D830B6">
      <w:pPr>
        <w:pStyle w:val="a7"/>
        <w:numPr>
          <w:ilvl w:val="0"/>
          <w:numId w:val="23"/>
        </w:numPr>
        <w:ind w:firstLineChars="0"/>
      </w:pPr>
      <w:r>
        <w:t>“</w:t>
      </w:r>
      <w:r>
        <w:t>备注</w:t>
      </w:r>
      <w:r>
        <w:t>”</w:t>
      </w:r>
      <w:r>
        <w:t>，</w:t>
      </w:r>
      <w:r>
        <w:rPr>
          <w:rFonts w:hint="eastAsia"/>
        </w:rPr>
        <w:t>有特殊</w:t>
      </w:r>
      <w:r>
        <w:t>情况</w:t>
      </w:r>
      <w:r>
        <w:rPr>
          <w:rFonts w:hint="eastAsia"/>
        </w:rPr>
        <w:t>，</w:t>
      </w:r>
      <w:r>
        <w:t>需要备注的，不可输入特殊字符，可为空</w:t>
      </w:r>
    </w:p>
    <w:p w:rsidR="00426706" w:rsidRDefault="00426706" w:rsidP="00426706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:rsidR="00984BC1" w:rsidRDefault="00984BC1" w:rsidP="00984BC1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426706" w:rsidRDefault="00426706" w:rsidP="00984BC1"/>
    <w:p w:rsidR="00984BC1" w:rsidRDefault="00984BC1" w:rsidP="00984BC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2</w:t>
      </w:r>
    </w:p>
    <w:p w:rsidR="00984BC1" w:rsidRPr="005B4C4E" w:rsidRDefault="00984BC1" w:rsidP="00984BC1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订正</w:t>
      </w:r>
    </w:p>
    <w:p w:rsidR="00984BC1" w:rsidRPr="00803F3E" w:rsidRDefault="00984BC1" w:rsidP="00984BC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84BC1" w:rsidRDefault="00984BC1" w:rsidP="00984BC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84BC1" w:rsidRDefault="00984BC1" w:rsidP="00984BC1">
      <w:r>
        <w:rPr>
          <w:rFonts w:hint="eastAsia"/>
        </w:rPr>
        <w:t>设计日期：</w:t>
      </w:r>
      <w:r>
        <w:t>2016-03-25</w:t>
      </w:r>
    </w:p>
    <w:p w:rsidR="00984BC1" w:rsidRDefault="00984BC1" w:rsidP="00984BC1"/>
    <w:p w:rsidR="00984BC1" w:rsidRDefault="00984BC1" w:rsidP="00984BC1"/>
    <w:p w:rsidR="00984BC1" w:rsidRDefault="00984BC1" w:rsidP="00984BC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B916F9" w:rsidRPr="00B916F9" w:rsidRDefault="00B916F9" w:rsidP="00B916F9">
      <w:pPr>
        <w:pStyle w:val="a7"/>
        <w:numPr>
          <w:ilvl w:val="0"/>
          <w:numId w:val="24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订正</w:t>
      </w:r>
      <w:r>
        <w:rPr>
          <w:szCs w:val="21"/>
        </w:rPr>
        <w:t>”</w:t>
      </w:r>
      <w:r>
        <w:rPr>
          <w:szCs w:val="21"/>
        </w:rPr>
        <w:t>，如该条记录</w:t>
      </w:r>
      <w:r>
        <w:rPr>
          <w:rFonts w:hint="eastAsia"/>
          <w:szCs w:val="21"/>
        </w:rPr>
        <w:t>未被其他</w:t>
      </w:r>
      <w:r>
        <w:rPr>
          <w:szCs w:val="21"/>
        </w:rPr>
        <w:t>用户锁定，则弹出</w:t>
      </w:r>
      <w:r>
        <w:rPr>
          <w:rFonts w:hint="eastAsia"/>
          <w:szCs w:val="21"/>
        </w:rPr>
        <w:t>编辑</w:t>
      </w:r>
      <w:r>
        <w:rPr>
          <w:szCs w:val="21"/>
        </w:rPr>
        <w:t>对话盒，被锁定则弹出该条记录</w:t>
      </w:r>
      <w:r>
        <w:rPr>
          <w:rFonts w:hint="eastAsia"/>
          <w:szCs w:val="21"/>
        </w:rPr>
        <w:t>正在</w:t>
      </w:r>
      <w:r>
        <w:rPr>
          <w:szCs w:val="21"/>
        </w:rPr>
        <w:t>被其他用户编辑的</w:t>
      </w:r>
      <w:r>
        <w:rPr>
          <w:rFonts w:hint="eastAsia"/>
          <w:szCs w:val="21"/>
        </w:rPr>
        <w:t>提醒框</w:t>
      </w:r>
    </w:p>
    <w:p w:rsidR="00984BC1" w:rsidRDefault="00984BC1" w:rsidP="00984BC1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输入</w:t>
      </w:r>
      <w:r>
        <w:t>框</w:t>
      </w:r>
      <w:r>
        <w:rPr>
          <w:rFonts w:hint="eastAsia"/>
        </w:rPr>
        <w:t>同</w:t>
      </w:r>
      <w:r>
        <w:rPr>
          <w:rFonts w:hint="eastAsia"/>
        </w:rPr>
        <w:t>UI1.1</w:t>
      </w:r>
      <w:r w:rsidR="00B916F9">
        <w:rPr>
          <w:rFonts w:hint="eastAsia"/>
        </w:rPr>
        <w:t>，对话盒</w:t>
      </w:r>
      <w:r w:rsidR="00B916F9">
        <w:t>打开时会显示该记录原有数据，可以修改，限制</w:t>
      </w:r>
      <w:r w:rsidR="00B916F9">
        <w:rPr>
          <w:rFonts w:hint="eastAsia"/>
        </w:rPr>
        <w:t>跟</w:t>
      </w:r>
      <w:r w:rsidR="00B916F9">
        <w:rPr>
          <w:rFonts w:hint="eastAsia"/>
        </w:rPr>
        <w:t>UI1.1</w:t>
      </w:r>
      <w:r w:rsidR="00B916F9">
        <w:rPr>
          <w:rFonts w:hint="eastAsia"/>
        </w:rPr>
        <w:t>一样</w:t>
      </w:r>
    </w:p>
    <w:p w:rsidR="00984BC1" w:rsidRDefault="00984BC1" w:rsidP="00984BC1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:rsidR="00984BC1" w:rsidRDefault="00984BC1" w:rsidP="00984BC1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984BC1" w:rsidRPr="00984BC1" w:rsidRDefault="00984BC1" w:rsidP="00984BC1">
      <w:pPr>
        <w:rPr>
          <w:rFonts w:hint="eastAsia"/>
        </w:rPr>
      </w:pPr>
    </w:p>
    <w:p w:rsidR="000C3D0E" w:rsidRPr="00D830B6" w:rsidRDefault="000C3D0E" w:rsidP="002D197D"/>
    <w:p w:rsidR="00DF335B" w:rsidRDefault="00DF335B" w:rsidP="00DF335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3</w:t>
      </w:r>
    </w:p>
    <w:p w:rsidR="00DF335B" w:rsidRPr="005B4C4E" w:rsidRDefault="00DF335B" w:rsidP="00DF335B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确认</w:t>
      </w:r>
    </w:p>
    <w:p w:rsidR="00DF335B" w:rsidRPr="00803F3E" w:rsidRDefault="00DF335B" w:rsidP="00DF3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DF335B" w:rsidRDefault="00DF335B" w:rsidP="00DF3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DF335B" w:rsidRDefault="00DF335B" w:rsidP="00DF335B">
      <w:r>
        <w:rPr>
          <w:rFonts w:hint="eastAsia"/>
        </w:rPr>
        <w:t>设计日期：</w:t>
      </w:r>
      <w:r>
        <w:t>2016-03-25</w:t>
      </w:r>
    </w:p>
    <w:p w:rsidR="00DF335B" w:rsidRDefault="00DF335B" w:rsidP="00DF335B"/>
    <w:p w:rsidR="00DF335B" w:rsidRDefault="00DF335B" w:rsidP="00DF335B"/>
    <w:p w:rsidR="00DF335B" w:rsidRDefault="00DF335B" w:rsidP="00DF3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875D8E" w:rsidRDefault="00875D8E" w:rsidP="007546AA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 w:rsidR="00330C0E">
        <w:rPr>
          <w:rFonts w:hint="eastAsia"/>
        </w:rPr>
        <w:t>并</w:t>
      </w:r>
      <w:r w:rsidR="00330C0E">
        <w:t>不可编辑</w:t>
      </w:r>
    </w:p>
    <w:p w:rsidR="00875D8E" w:rsidRDefault="00875D8E" w:rsidP="00875D8E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 w:rsidR="00330C0E">
        <w:t>，该条记录审核通过</w:t>
      </w:r>
      <w:r w:rsidR="00330C0E">
        <w:t xml:space="preserve"> </w:t>
      </w:r>
    </w:p>
    <w:p w:rsidR="00875D8E" w:rsidRDefault="007546AA" w:rsidP="00875D8E">
      <w:pPr>
        <w:pStyle w:val="a7"/>
        <w:numPr>
          <w:ilvl w:val="0"/>
          <w:numId w:val="26"/>
        </w:numPr>
        <w:ind w:firstLineChars="0"/>
      </w:pPr>
      <w:r>
        <w:t>“</w:t>
      </w:r>
      <w:r w:rsidR="00875D8E">
        <w:rPr>
          <w:rFonts w:hint="eastAsia"/>
        </w:rPr>
        <w:t>批注</w:t>
      </w:r>
      <w:r>
        <w:t>”</w:t>
      </w:r>
      <w:r w:rsidR="00875D8E">
        <w:t>：</w:t>
      </w:r>
      <w:r w:rsidR="00875D8E">
        <w:rPr>
          <w:rFonts w:hint="eastAsia"/>
        </w:rPr>
        <w:t>点击</w:t>
      </w:r>
      <w:r w:rsidR="00875D8E">
        <w:t>不通过必须填写批注，主要说明不通过的原因</w:t>
      </w:r>
    </w:p>
    <w:p w:rsidR="00875D8E" w:rsidRDefault="00875D8E" w:rsidP="00875D8E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:rsidR="000C3D0E" w:rsidRPr="00875D8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B5222F" w:rsidRDefault="00B5222F" w:rsidP="00B5222F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:rsidR="00B5222F" w:rsidRPr="005B4C4E" w:rsidRDefault="00B5222F" w:rsidP="00B5222F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</w:p>
    <w:p w:rsidR="00B5222F" w:rsidRPr="00803F3E" w:rsidRDefault="00B5222F" w:rsidP="00B5222F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B5222F" w:rsidRDefault="00B5222F" w:rsidP="00B5222F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B5222F" w:rsidRDefault="00B5222F" w:rsidP="00B5222F">
      <w:r>
        <w:rPr>
          <w:rFonts w:hint="eastAsia"/>
        </w:rPr>
        <w:t>设计日期：</w:t>
      </w:r>
      <w:r>
        <w:t>2016-03-25</w:t>
      </w:r>
    </w:p>
    <w:p w:rsidR="00B5222F" w:rsidRDefault="00B5222F" w:rsidP="00B5222F"/>
    <w:p w:rsidR="00B5222F" w:rsidRDefault="00B5222F" w:rsidP="00B5222F"/>
    <w:p w:rsidR="00B5222F" w:rsidRDefault="00B5222F" w:rsidP="00B5222F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0C3D0E" w:rsidRDefault="00D838BB" w:rsidP="00D838BB">
      <w:pPr>
        <w:pStyle w:val="a7"/>
        <w:numPr>
          <w:ilvl w:val="0"/>
          <w:numId w:val="28"/>
        </w:numPr>
        <w:ind w:firstLineChars="0"/>
      </w:pPr>
      <w:r>
        <w:t>“</w:t>
      </w:r>
      <w:r>
        <w:rPr>
          <w:rFonts w:hint="eastAsia"/>
        </w:rPr>
        <w:t>我的</w:t>
      </w:r>
      <w:r>
        <w:t>单据</w:t>
      </w:r>
      <w:r>
        <w:t>”</w:t>
      </w:r>
      <w:r>
        <w:rPr>
          <w:rFonts w:hint="eastAsia"/>
        </w:rPr>
        <w:t>主要</w:t>
      </w:r>
      <w:r>
        <w:t>用来</w:t>
      </w:r>
      <w:r>
        <w:rPr>
          <w:rFonts w:hint="eastAsia"/>
        </w:rPr>
        <w:t>新建单据、</w:t>
      </w:r>
      <w:r>
        <w:t>查询自己的单据审核状态</w:t>
      </w:r>
    </w:p>
    <w:p w:rsidR="00D838BB" w:rsidRDefault="00D838BB" w:rsidP="00D838BB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点击</w:t>
      </w:r>
      <w:r>
        <w:t>”</w:t>
      </w:r>
      <w:r>
        <w:t>我的单据</w:t>
      </w:r>
      <w:r>
        <w:t>”</w:t>
      </w:r>
      <w:r>
        <w:t>导航栏</w:t>
      </w:r>
      <w:r>
        <w:rPr>
          <w:rFonts w:hint="eastAsia"/>
        </w:rPr>
        <w:t>会</w:t>
      </w:r>
      <w:r>
        <w:t>出现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子目录，分别为</w:t>
      </w:r>
      <w:r w:rsidR="0026503C">
        <w:rPr>
          <w:rFonts w:hint="eastAsia"/>
        </w:rPr>
        <w:t>新建单据、等待审批</w:t>
      </w:r>
      <w:r w:rsidR="0026503C">
        <w:t>单据、</w:t>
      </w:r>
      <w:r w:rsidR="0026503C">
        <w:rPr>
          <w:rFonts w:hint="eastAsia"/>
        </w:rPr>
        <w:t>已审结</w:t>
      </w:r>
      <w:r w:rsidR="0026503C">
        <w:t>单据</w:t>
      </w:r>
      <w:r w:rsidR="00C108DB">
        <w:rPr>
          <w:rFonts w:hint="eastAsia"/>
        </w:rPr>
        <w:t>，</w:t>
      </w:r>
      <w:r w:rsidR="00C108DB">
        <w:t>点击</w:t>
      </w:r>
      <w:r w:rsidR="00C108DB">
        <w:rPr>
          <w:rFonts w:hint="eastAsia"/>
        </w:rPr>
        <w:t>右侧</w:t>
      </w:r>
      <w:r w:rsidR="00C108DB">
        <w:t>会跳转</w:t>
      </w:r>
      <w:r w:rsidR="00C108DB">
        <w:rPr>
          <w:rFonts w:hint="eastAsia"/>
        </w:rPr>
        <w:t>对应</w:t>
      </w:r>
      <w:r w:rsidR="00C108DB">
        <w:t>的</w:t>
      </w:r>
      <w:r w:rsidR="00C108DB">
        <w:rPr>
          <w:rFonts w:hint="eastAsia"/>
        </w:rPr>
        <w:t>grid</w:t>
      </w:r>
      <w:r w:rsidR="00C108DB">
        <w:rPr>
          <w:rFonts w:hint="eastAsia"/>
        </w:rPr>
        <w:t>页面</w:t>
      </w:r>
    </w:p>
    <w:p w:rsidR="00B5222F" w:rsidRDefault="00B5222F" w:rsidP="002D197D"/>
    <w:p w:rsidR="00B5222F" w:rsidRDefault="00B5222F" w:rsidP="002D197D"/>
    <w:p w:rsidR="00B5222F" w:rsidRDefault="00B5222F" w:rsidP="002D197D"/>
    <w:p w:rsidR="00B5222F" w:rsidRDefault="00B5222F" w:rsidP="002D197D"/>
    <w:p w:rsidR="00B5222F" w:rsidRDefault="00B5222F" w:rsidP="002D197D"/>
    <w:p w:rsidR="00B5222F" w:rsidRDefault="00B5222F" w:rsidP="002D197D"/>
    <w:p w:rsidR="00B5222F" w:rsidRDefault="00B5222F" w:rsidP="002D197D"/>
    <w:p w:rsidR="00B5222F" w:rsidRDefault="00B5222F" w:rsidP="002D197D"/>
    <w:p w:rsidR="00863ED7" w:rsidRDefault="00863ED7" w:rsidP="00863ED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570399">
        <w:rPr>
          <w:rFonts w:hint="eastAsia"/>
        </w:rPr>
        <w:t>.1</w:t>
      </w:r>
    </w:p>
    <w:p w:rsidR="00863ED7" w:rsidRPr="005B4C4E" w:rsidRDefault="00863ED7" w:rsidP="00863ED7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</w:p>
    <w:p w:rsidR="00863ED7" w:rsidRPr="00803F3E" w:rsidRDefault="00863ED7" w:rsidP="00863E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863ED7" w:rsidRDefault="00863ED7" w:rsidP="00863ED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863ED7" w:rsidRDefault="00863ED7" w:rsidP="00863ED7">
      <w:r>
        <w:rPr>
          <w:rFonts w:hint="eastAsia"/>
        </w:rPr>
        <w:t>设计日期：</w:t>
      </w:r>
      <w:r>
        <w:t>2016-03-25</w:t>
      </w:r>
    </w:p>
    <w:p w:rsidR="00863ED7" w:rsidRDefault="00863ED7" w:rsidP="00863ED7"/>
    <w:p w:rsidR="00863ED7" w:rsidRDefault="00863ED7" w:rsidP="00863ED7"/>
    <w:p w:rsidR="00863ED7" w:rsidRDefault="00863ED7" w:rsidP="00863ED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863ED7" w:rsidRDefault="00831AC6" w:rsidP="00831AC6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点击</w:t>
      </w:r>
      <w:r>
        <w:t>”</w:t>
      </w:r>
      <w:r>
        <w:t>新建单据</w:t>
      </w:r>
      <w:r>
        <w:t>“</w:t>
      </w:r>
      <w:r>
        <w:t>的导航栏，</w:t>
      </w:r>
      <w:r>
        <w:rPr>
          <w:rFonts w:hint="eastAsia"/>
        </w:rPr>
        <w:t>右侧</w:t>
      </w:r>
      <w:r>
        <w:t>页面会跳转为如上图</w:t>
      </w:r>
    </w:p>
    <w:p w:rsidR="00B5222F" w:rsidRDefault="00831AC6" w:rsidP="00570399">
      <w:pPr>
        <w:pStyle w:val="a7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可以</w:t>
      </w:r>
      <w:r>
        <w:t>新建的单据分为三类，所以有三个模块可以点击，分别为：</w:t>
      </w:r>
      <w:r>
        <w:rPr>
          <w:rFonts w:hint="eastAsia"/>
        </w:rPr>
        <w:t>借支单</w:t>
      </w:r>
      <w:r>
        <w:t>、费用报销单、</w:t>
      </w:r>
      <w:r>
        <w:rPr>
          <w:rFonts w:hint="eastAsia"/>
        </w:rPr>
        <w:t>差旅费</w:t>
      </w:r>
      <w:r>
        <w:t>报销单</w:t>
      </w:r>
      <w:r w:rsidR="00570399">
        <w:rPr>
          <w:rFonts w:hint="eastAsia"/>
        </w:rPr>
        <w:t>，</w:t>
      </w:r>
      <w:r w:rsidR="00570399">
        <w:t>点击模块</w:t>
      </w:r>
      <w:r w:rsidR="00570399">
        <w:rPr>
          <w:rFonts w:hint="eastAsia"/>
        </w:rPr>
        <w:t>会</w:t>
      </w:r>
      <w:r w:rsidR="00570399">
        <w:t>跳转</w:t>
      </w:r>
      <w:r w:rsidR="00570399">
        <w:rPr>
          <w:rFonts w:hint="eastAsia"/>
        </w:rPr>
        <w:t>到相应</w:t>
      </w:r>
      <w:r w:rsidR="00570399">
        <w:t>的单据新建的页面</w:t>
      </w:r>
    </w:p>
    <w:p w:rsidR="00863ED7" w:rsidRDefault="00863ED7" w:rsidP="002D197D">
      <w:pPr>
        <w:rPr>
          <w:rFonts w:hint="eastAsia"/>
        </w:rPr>
      </w:pPr>
    </w:p>
    <w:p w:rsidR="00B5222F" w:rsidRDefault="00B5222F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>
      <w:pPr>
        <w:rPr>
          <w:rFonts w:hint="eastAsia"/>
        </w:rPr>
      </w:pPr>
    </w:p>
    <w:p w:rsidR="00570399" w:rsidRDefault="00570399" w:rsidP="0057039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</w:t>
      </w:r>
      <w:r>
        <w:rPr>
          <w:rFonts w:hint="eastAsia"/>
        </w:rPr>
        <w:t>.1</w:t>
      </w:r>
    </w:p>
    <w:p w:rsidR="00570399" w:rsidRPr="005B4C4E" w:rsidRDefault="00570399" w:rsidP="00570399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7312FB">
        <w:rPr>
          <w:rFonts w:hint="eastAsia"/>
          <w:b w:val="0"/>
          <w:sz w:val="24"/>
          <w:szCs w:val="24"/>
        </w:rPr>
        <w:t>新建</w:t>
      </w:r>
      <w:r w:rsidR="007312FB">
        <w:rPr>
          <w:b w:val="0"/>
          <w:sz w:val="24"/>
          <w:szCs w:val="24"/>
        </w:rPr>
        <w:t>单据</w:t>
      </w:r>
      <w:r w:rsidR="007312FB">
        <w:rPr>
          <w:rFonts w:hint="eastAsia"/>
          <w:b w:val="0"/>
          <w:sz w:val="24"/>
          <w:szCs w:val="24"/>
        </w:rPr>
        <w:t>-</w:t>
      </w:r>
      <w:r w:rsidR="007312FB">
        <w:rPr>
          <w:b w:val="0"/>
          <w:sz w:val="24"/>
          <w:szCs w:val="24"/>
        </w:rPr>
        <w:t>借支单</w:t>
      </w:r>
    </w:p>
    <w:p w:rsidR="00570399" w:rsidRPr="00803F3E" w:rsidRDefault="00570399" w:rsidP="0057039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570399" w:rsidRDefault="00570399" w:rsidP="0057039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570399" w:rsidRDefault="00570399" w:rsidP="00570399">
      <w:r>
        <w:rPr>
          <w:rFonts w:hint="eastAsia"/>
        </w:rPr>
        <w:t>设计日期：</w:t>
      </w:r>
      <w:r>
        <w:t>2016-03-25</w:t>
      </w:r>
    </w:p>
    <w:p w:rsidR="007312FB" w:rsidRDefault="007312FB" w:rsidP="007312FB">
      <w:r w:rsidRPr="00ED0F4C">
        <w:rPr>
          <w:noProof/>
        </w:rPr>
        <w:drawing>
          <wp:inline distT="0" distB="0" distL="0" distR="0" wp14:anchorId="0DEC42AB" wp14:editId="3BC659D0">
            <wp:extent cx="5274310" cy="3089847"/>
            <wp:effectExtent l="0" t="0" r="2540" b="0"/>
            <wp:docPr id="10" name="图片 10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2FB" w:rsidRDefault="007312FB" w:rsidP="007312FB"/>
    <w:p w:rsidR="007312FB" w:rsidRDefault="007312FB" w:rsidP="007312F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combox</w:t>
      </w:r>
      <w:r>
        <w:rPr>
          <w:rFonts w:hint="eastAsia"/>
        </w:rPr>
        <w:t>选择</w:t>
      </w:r>
      <w:r>
        <w:t>自己所在的部门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>
        <w:rPr>
          <w:rFonts w:hint="eastAsia"/>
        </w:rPr>
        <w:t>（</w:t>
      </w:r>
      <w:r>
        <w:t>禁止</w:t>
      </w:r>
      <w:r>
        <w:rPr>
          <w:rFonts w:hint="eastAsia"/>
        </w:rPr>
        <w:t>手工</w:t>
      </w:r>
      <w:r>
        <w:t>输入）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>
        <w:rPr>
          <w:rFonts w:hint="eastAsia"/>
        </w:rPr>
        <w:t xml:space="preserve"> 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:rsidR="007312FB" w:rsidRDefault="007312FB" w:rsidP="007312FB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570399" w:rsidRPr="007312FB" w:rsidRDefault="00570399" w:rsidP="002D197D">
      <w:pPr>
        <w:rPr>
          <w:rFonts w:hint="eastAsia"/>
        </w:rPr>
      </w:pPr>
    </w:p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>
      <w:pPr>
        <w:rPr>
          <w:rFonts w:hint="eastAsia"/>
        </w:rPr>
      </w:pPr>
    </w:p>
    <w:p w:rsidR="000C3D0E" w:rsidRDefault="000C3D0E" w:rsidP="002D197D"/>
    <w:p w:rsidR="005E467A" w:rsidRDefault="005E467A" w:rsidP="005E467A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.1</w:t>
      </w:r>
      <w:r>
        <w:rPr>
          <w:rFonts w:hint="eastAsia"/>
        </w:rPr>
        <w:t>.2</w:t>
      </w:r>
    </w:p>
    <w:p w:rsidR="005E467A" w:rsidRPr="005B4C4E" w:rsidRDefault="005E467A" w:rsidP="005E467A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</w:p>
    <w:p w:rsidR="005E467A" w:rsidRPr="00803F3E" w:rsidRDefault="005E467A" w:rsidP="005E46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5E467A" w:rsidRDefault="005E467A" w:rsidP="005E46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5E467A" w:rsidRDefault="005E467A" w:rsidP="005E467A">
      <w:r>
        <w:rPr>
          <w:rFonts w:hint="eastAsia"/>
        </w:rPr>
        <w:t>设计日期：</w:t>
      </w:r>
      <w:r>
        <w:t>2016-03-25</w:t>
      </w:r>
    </w:p>
    <w:p w:rsidR="00176F54" w:rsidRPr="00C57543" w:rsidRDefault="00176F54" w:rsidP="00176F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EACE35" wp14:editId="68F59DCB">
            <wp:extent cx="5274310" cy="5251307"/>
            <wp:effectExtent l="0" t="0" r="2540" b="6985"/>
            <wp:docPr id="16" name="图片 16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6F54" w:rsidRDefault="00176F54" w:rsidP="00176F54"/>
    <w:p w:rsidR="00176F54" w:rsidRDefault="00176F54" w:rsidP="00176F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176F54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:rsidR="00176F54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:rsidR="00176F54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:rsidR="00176F54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:rsidR="00176F54" w:rsidRPr="0042703F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:rsidR="00176F54" w:rsidRPr="00C679AD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176F54" w:rsidRPr="00C679AD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”</w:t>
      </w:r>
      <w:r>
        <w:t>报销项目</w:t>
      </w:r>
      <w:r>
        <w:t>“</w:t>
      </w:r>
      <w:r>
        <w:t>报销的项目</w:t>
      </w:r>
      <w:r>
        <w:rPr>
          <w:rFonts w:hint="eastAsia"/>
        </w:rPr>
        <w:t>，</w:t>
      </w:r>
      <w:r>
        <w:t>不可输入</w:t>
      </w:r>
      <w:r>
        <w:rPr>
          <w:rFonts w:hint="eastAsia"/>
        </w:rPr>
        <w:t>特殊</w:t>
      </w:r>
      <w:r>
        <w:t>字符</w:t>
      </w:r>
      <w:r>
        <w:rPr>
          <w:rFonts w:hint="eastAsia"/>
        </w:rPr>
        <w:t>，</w:t>
      </w:r>
      <w:r>
        <w:t>不可为空</w:t>
      </w:r>
    </w:p>
    <w:p w:rsidR="00176F54" w:rsidRPr="00C679AD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:rsidR="00176F54" w:rsidRPr="002B26BE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lastRenderedPageBreak/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:rsidR="00176F54" w:rsidRPr="002B26BE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:rsidR="00176F54" w:rsidRPr="0072254C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:rsidR="00176F54" w:rsidRPr="00F10507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:rsidR="00176F54" w:rsidRPr="00F10507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176F54" w:rsidRPr="004F2EF5" w:rsidRDefault="00176F54" w:rsidP="00176F54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5E467A" w:rsidRPr="00176F54" w:rsidRDefault="005E467A" w:rsidP="002D197D"/>
    <w:p w:rsidR="005E467A" w:rsidRDefault="005E467A" w:rsidP="002D197D"/>
    <w:p w:rsidR="005E467A" w:rsidRDefault="005E467A" w:rsidP="002D197D"/>
    <w:p w:rsidR="00176F54" w:rsidRDefault="00176F54" w:rsidP="00176F54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</w:t>
      </w:r>
      <w:r>
        <w:rPr>
          <w:rFonts w:hint="eastAsia"/>
        </w:rPr>
        <w:t>.3</w:t>
      </w:r>
    </w:p>
    <w:p w:rsidR="00176F54" w:rsidRPr="005B4C4E" w:rsidRDefault="00176F54" w:rsidP="00176F54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</w:p>
    <w:p w:rsidR="00176F54" w:rsidRPr="00803F3E" w:rsidRDefault="00176F54" w:rsidP="00176F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176F54" w:rsidRDefault="00176F54" w:rsidP="00176F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176F54" w:rsidRDefault="00176F54" w:rsidP="00176F54">
      <w:r>
        <w:rPr>
          <w:rFonts w:hint="eastAsia"/>
        </w:rPr>
        <w:t>设计日期：</w:t>
      </w:r>
      <w:r>
        <w:t>2016-03-25</w:t>
      </w:r>
    </w:p>
    <w:p w:rsidR="005E388D" w:rsidRPr="00C57543" w:rsidRDefault="005E388D" w:rsidP="005E38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918E845" wp14:editId="0B938473">
            <wp:extent cx="5274310" cy="5251307"/>
            <wp:effectExtent l="0" t="0" r="2540" b="6985"/>
            <wp:docPr id="18" name="图片 18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88D" w:rsidRDefault="005E388D" w:rsidP="005E388D"/>
    <w:p w:rsidR="005E388D" w:rsidRDefault="005E388D" w:rsidP="005E38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5E388D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:rsidR="005E388D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:rsidR="005E388D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:rsidR="005E388D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:rsidR="005E388D" w:rsidRPr="0042703F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:rsidR="005E388D" w:rsidRPr="00C679AD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5E388D" w:rsidRPr="00C679AD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>
        <w:rPr>
          <w:rFonts w:hint="eastAsia"/>
        </w:rPr>
        <w:t>起始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 w:rsidRPr="003808DC">
        <w:rPr>
          <w:rFonts w:hint="eastAsia"/>
        </w:rPr>
        <w:t xml:space="preserve"> </w:t>
      </w:r>
      <w:r w:rsidRPr="003808DC">
        <w:rPr>
          <w:rFonts w:hint="eastAsia"/>
        </w:rPr>
        <w:t>结束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 w:rsidRPr="0080592E">
        <w:rPr>
          <w:rFonts w:hint="eastAsia"/>
        </w:rPr>
        <w:t>起点</w:t>
      </w:r>
      <w:r>
        <w:t>”</w:t>
      </w:r>
      <w:r>
        <w:rPr>
          <w:rFonts w:hint="eastAsia"/>
        </w:rPr>
        <w:t>该条</w:t>
      </w:r>
      <w:r>
        <w:t>报销详情的起点，不可输入特殊字符，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终点</w:t>
      </w:r>
      <w:r>
        <w:t>”</w:t>
      </w:r>
      <w:r>
        <w:rPr>
          <w:rFonts w:hint="eastAsia"/>
        </w:rPr>
        <w:t>该条</w:t>
      </w:r>
      <w:r>
        <w:t>报销详情的</w:t>
      </w:r>
      <w:r>
        <w:rPr>
          <w:rFonts w:hint="eastAsia"/>
        </w:rPr>
        <w:t>终</w:t>
      </w:r>
      <w:r>
        <w:t>点，不可输入特殊字符，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交通工具</w:t>
      </w:r>
      <w:r>
        <w:rPr>
          <w:szCs w:val="21"/>
        </w:rPr>
        <w:t>”</w:t>
      </w:r>
      <w:r>
        <w:rPr>
          <w:rFonts w:hint="eastAsia"/>
          <w:szCs w:val="21"/>
        </w:rPr>
        <w:t>该条</w:t>
      </w:r>
      <w:r>
        <w:rPr>
          <w:szCs w:val="21"/>
        </w:rPr>
        <w:t>报销详情所使用的交通工具，</w:t>
      </w:r>
      <w:r>
        <w:rPr>
          <w:rFonts w:hint="eastAsia"/>
          <w:szCs w:val="21"/>
        </w:rPr>
        <w:t>不可输入</w:t>
      </w:r>
      <w:r>
        <w:rPr>
          <w:szCs w:val="21"/>
        </w:rPr>
        <w:t>特殊字符，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人数</w:t>
      </w:r>
      <w:r>
        <w:t>“</w:t>
      </w:r>
      <w:r>
        <w:t>该条报销详</w:t>
      </w:r>
      <w:r>
        <w:rPr>
          <w:rFonts w:hint="eastAsia"/>
        </w:rPr>
        <w:t>详情</w:t>
      </w:r>
      <w:r>
        <w:t>的人数，只可输入整数数字，不可为负不可输入特殊字符，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天数</w:t>
      </w:r>
      <w:r>
        <w:t>”</w:t>
      </w:r>
      <w:r>
        <w:rPr>
          <w:rFonts w:hint="eastAsia"/>
        </w:rPr>
        <w:t>只可</w:t>
      </w:r>
      <w:r>
        <w:t>输入数字，不可为负，不可输入特殊字符，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出差补贴标准</w:t>
      </w:r>
      <w:r>
        <w:t>“</w:t>
      </w:r>
      <w:r>
        <w:rPr>
          <w:rFonts w:hint="eastAsia"/>
        </w:rPr>
        <w:t>只可</w:t>
      </w:r>
      <w:r>
        <w:t>输入数字，</w:t>
      </w:r>
      <w:r>
        <w:rPr>
          <w:rFonts w:hint="eastAsia"/>
        </w:rPr>
        <w:t>不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>
        <w:t>补贴金额</w:t>
      </w:r>
      <w:r>
        <w:t>“</w:t>
      </w:r>
      <w:r>
        <w:t>只可输入数字，不可输入特殊字符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其他</w:t>
      </w:r>
      <w:r>
        <w:t>费用</w:t>
      </w:r>
      <w:r>
        <w:t>”</w:t>
      </w:r>
      <w:r>
        <w:rPr>
          <w:rFonts w:hint="eastAsia"/>
        </w:rPr>
        <w:t>该条</w:t>
      </w:r>
      <w:r>
        <w:t>报销详情中其他费用的</w:t>
      </w:r>
      <w:r>
        <w:rPr>
          <w:rFonts w:hint="eastAsia"/>
        </w:rPr>
        <w:t>名称</w:t>
      </w:r>
      <w:r>
        <w:t>，不可</w:t>
      </w:r>
      <w:r>
        <w:rPr>
          <w:rFonts w:hint="eastAsia"/>
        </w:rPr>
        <w:t>输入</w:t>
      </w:r>
      <w:r>
        <w:t>特殊字符</w:t>
      </w:r>
    </w:p>
    <w:p w:rsidR="005E388D" w:rsidRPr="002B26B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>
        <w:t>其他费用金额</w:t>
      </w:r>
      <w:r>
        <w:t>“</w:t>
      </w:r>
      <w:r>
        <w:t>该条报销详情中其他费用</w:t>
      </w:r>
      <w:r>
        <w:rPr>
          <w:rFonts w:hint="eastAsia"/>
        </w:rPr>
        <w:t>的</w:t>
      </w:r>
      <w:r>
        <w:t>金额，只克输入数字，不可输入特殊字符</w:t>
      </w:r>
    </w:p>
    <w:p w:rsidR="005E388D" w:rsidRPr="002B26BE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:rsidR="005E388D" w:rsidRPr="0072254C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:rsidR="005E388D" w:rsidRPr="00F10507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:rsidR="005E388D" w:rsidRPr="00F10507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5E388D" w:rsidRPr="004F2EF5" w:rsidRDefault="005E388D" w:rsidP="005E388D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5E467A" w:rsidRPr="005E388D" w:rsidRDefault="005E467A" w:rsidP="002D197D"/>
    <w:p w:rsidR="005E467A" w:rsidRDefault="005E467A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A337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240AD5">
        <w:rPr>
          <w:rFonts w:hint="eastAsia"/>
        </w:rPr>
        <w:t>.2</w:t>
      </w:r>
    </w:p>
    <w:p w:rsidR="00A33720" w:rsidRPr="005B4C4E" w:rsidRDefault="00A33720" w:rsidP="00A33720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240AD5">
        <w:rPr>
          <w:rFonts w:hint="eastAsia"/>
          <w:b w:val="0"/>
          <w:sz w:val="24"/>
          <w:szCs w:val="24"/>
        </w:rPr>
        <w:t>等待</w:t>
      </w:r>
      <w:r w:rsidR="00240AD5">
        <w:rPr>
          <w:b w:val="0"/>
          <w:sz w:val="24"/>
          <w:szCs w:val="24"/>
        </w:rPr>
        <w:t>审批单据</w:t>
      </w:r>
    </w:p>
    <w:p w:rsidR="00A33720" w:rsidRPr="00803F3E" w:rsidRDefault="00A33720" w:rsidP="00A337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33720" w:rsidRDefault="00A33720" w:rsidP="00A337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33720" w:rsidRDefault="00A33720" w:rsidP="00A33720">
      <w:r>
        <w:rPr>
          <w:rFonts w:hint="eastAsia"/>
        </w:rPr>
        <w:t>设计日期：</w:t>
      </w:r>
      <w:r>
        <w:t>2016-03-25</w:t>
      </w:r>
    </w:p>
    <w:p w:rsidR="00A33720" w:rsidRDefault="00A33720" w:rsidP="00A33720"/>
    <w:p w:rsidR="00A33720" w:rsidRDefault="00A33720" w:rsidP="00A33720"/>
    <w:p w:rsidR="00A33720" w:rsidRDefault="00A33720" w:rsidP="00A337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33720" w:rsidRDefault="0066428E" w:rsidP="0066428E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>
        <w:rPr>
          <w:rFonts w:hint="eastAsia"/>
        </w:rPr>
        <w:t>用户</w:t>
      </w:r>
      <w:r>
        <w:t>正在等待审批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</w:t>
      </w:r>
      <w:r>
        <w:t>查询、打印、导出功能</w:t>
      </w:r>
    </w:p>
    <w:p w:rsidR="0066428E" w:rsidRDefault="0066428E" w:rsidP="0066428E">
      <w:pPr>
        <w:pStyle w:val="a7"/>
        <w:numPr>
          <w:ilvl w:val="0"/>
          <w:numId w:val="31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t>”</w:t>
      </w:r>
      <w:r>
        <w:t>等条件查询</w:t>
      </w:r>
    </w:p>
    <w:p w:rsidR="0066428E" w:rsidRDefault="0066428E" w:rsidP="0066428E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  <w:bookmarkStart w:id="1" w:name="_GoBack"/>
      <w:bookmarkEnd w:id="1"/>
    </w:p>
    <w:p w:rsidR="00A33720" w:rsidRDefault="00A33720" w:rsidP="002D197D"/>
    <w:p w:rsidR="00A33720" w:rsidRDefault="00A33720" w:rsidP="002D197D"/>
    <w:p w:rsidR="00A33720" w:rsidRDefault="00A33720" w:rsidP="002D197D">
      <w:pPr>
        <w:rPr>
          <w:rFonts w:hint="eastAsia"/>
        </w:rPr>
      </w:pPr>
    </w:p>
    <w:p w:rsidR="005E467A" w:rsidRDefault="005E467A" w:rsidP="002D197D"/>
    <w:p w:rsidR="005E467A" w:rsidRDefault="005E467A" w:rsidP="002D197D"/>
    <w:p w:rsidR="005E467A" w:rsidRDefault="005E467A" w:rsidP="002D197D">
      <w:pPr>
        <w:rPr>
          <w:rFonts w:hint="eastAsia"/>
        </w:rPr>
      </w:pPr>
    </w:p>
    <w:p w:rsidR="002D197D" w:rsidRDefault="002D197D" w:rsidP="002D19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:rsidR="002D197D" w:rsidRPr="005B4C4E" w:rsidRDefault="002D197D" w:rsidP="002D197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</w:p>
    <w:p w:rsidR="002D197D" w:rsidRPr="00803F3E" w:rsidRDefault="002D197D" w:rsidP="002D19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D197D" w:rsidRDefault="002D197D" w:rsidP="002D19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D197D" w:rsidRDefault="002D197D" w:rsidP="002D197D">
      <w:r>
        <w:rPr>
          <w:rFonts w:hint="eastAsia"/>
        </w:rPr>
        <w:t>设计日期：</w:t>
      </w:r>
      <w:r>
        <w:t>2016-03-25</w:t>
      </w:r>
    </w:p>
    <w:p w:rsidR="002D197D" w:rsidRDefault="002D197D" w:rsidP="002D197D"/>
    <w:p w:rsidR="002D197D" w:rsidRDefault="002D197D" w:rsidP="002D197D"/>
    <w:p w:rsidR="002D197D" w:rsidRDefault="002D197D" w:rsidP="002D19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3B5DB6" w:rsidRDefault="003B5DB6" w:rsidP="00D830B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>
        <w:rPr>
          <w:rFonts w:hint="eastAsia"/>
        </w:rPr>
        <w:t>借支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:rsidR="003B5DB6" w:rsidRDefault="003B5DB6" w:rsidP="00D830B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>
        <w:t>添加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 w:rsidR="002C6620">
        <w:rPr>
          <w:rFonts w:hint="eastAsia"/>
        </w:rPr>
        <w:t>、</w:t>
      </w:r>
      <w:r w:rsidR="002C6620">
        <w:t>“</w:t>
      </w:r>
      <w:r w:rsidR="002C6620">
        <w:t>审核</w:t>
      </w:r>
      <w:r w:rsidR="002C6620">
        <w:t>”</w:t>
      </w:r>
    </w:p>
    <w:p w:rsidR="003B5DB6" w:rsidRDefault="00A20274" w:rsidP="00D830B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借支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>
        <w:t>以便进行借支单的添加，详情请见</w:t>
      </w:r>
      <w:r>
        <w:rPr>
          <w:rFonts w:hint="eastAsia"/>
        </w:rPr>
        <w:t>UI.X</w:t>
      </w:r>
    </w:p>
    <w:p w:rsidR="00A20274" w:rsidRDefault="00A20274" w:rsidP="00D830B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选中</w:t>
      </w:r>
      <w:r>
        <w:t>一条借支单</w:t>
      </w:r>
      <w:r>
        <w:rPr>
          <w:rFonts w:hint="eastAsia"/>
        </w:rPr>
        <w:t>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:rsidR="00A20274" w:rsidRDefault="00A20274" w:rsidP="00D830B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 w:rsidR="000C4CA0">
        <w:rPr>
          <w:rFonts w:hint="eastAsia"/>
        </w:rPr>
        <w:t>如</w:t>
      </w:r>
      <w:r w:rsidR="000C4CA0">
        <w:t>没有人锁定该条记录</w:t>
      </w:r>
      <w:r w:rsidR="000C4CA0">
        <w:rPr>
          <w:rFonts w:hint="eastAsia"/>
        </w:rPr>
        <w:t>会</w:t>
      </w:r>
      <w:r w:rsidR="000C4CA0">
        <w:t>弹出确认</w:t>
      </w:r>
      <w:r w:rsidR="000C4CA0">
        <w:rPr>
          <w:rFonts w:hint="eastAsia"/>
        </w:rPr>
        <w:t>的</w:t>
      </w:r>
      <w:r w:rsidR="000C4CA0">
        <w:t>对话盒，点击确认该条记录即被删除。否则</w:t>
      </w:r>
      <w:r w:rsidR="000C4CA0">
        <w:rPr>
          <w:rFonts w:hint="eastAsia"/>
        </w:rPr>
        <w:t>会</w:t>
      </w:r>
      <w:r w:rsidR="000C4CA0">
        <w:t>弹出该记录已被锁定的警告</w:t>
      </w:r>
    </w:p>
    <w:p w:rsidR="00470A17" w:rsidRPr="002D197D" w:rsidRDefault="00470A17" w:rsidP="00D830B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借支单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:rsidR="00A24AEC" w:rsidRDefault="00A24AEC" w:rsidP="00A24AEC"/>
    <w:p w:rsidR="00A24AEC" w:rsidRDefault="00A24AEC" w:rsidP="00A24AEC"/>
    <w:p w:rsidR="00A24AEC" w:rsidRDefault="00A24AEC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A24AEC" w:rsidRDefault="00A24AEC" w:rsidP="00A24AE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1</w:t>
      </w:r>
    </w:p>
    <w:p w:rsidR="00A24AEC" w:rsidRPr="005B4C4E" w:rsidRDefault="00A24AEC" w:rsidP="00A24AE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添加</w:t>
      </w:r>
    </w:p>
    <w:p w:rsidR="00A24AEC" w:rsidRPr="00803F3E" w:rsidRDefault="00A24AEC" w:rsidP="00A24AE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24AEC" w:rsidRDefault="00A24AEC" w:rsidP="00A24AE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24AEC" w:rsidRDefault="00A24AEC" w:rsidP="00A24AEC">
      <w:r>
        <w:rPr>
          <w:rFonts w:hint="eastAsia"/>
        </w:rPr>
        <w:t>设计日期：</w:t>
      </w:r>
      <w:r>
        <w:t>2016-03-25</w:t>
      </w:r>
    </w:p>
    <w:p w:rsidR="00A24AEC" w:rsidRDefault="00ED0F4C" w:rsidP="00A24AEC">
      <w:r w:rsidRPr="00ED0F4C">
        <w:rPr>
          <w:noProof/>
        </w:rPr>
        <w:drawing>
          <wp:inline distT="0" distB="0" distL="0" distR="0">
            <wp:extent cx="5274310" cy="3089847"/>
            <wp:effectExtent l="0" t="0" r="2540" b="0"/>
            <wp:docPr id="5" name="图片 5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AEC" w:rsidRDefault="00A24AEC" w:rsidP="00A24AEC"/>
    <w:p w:rsidR="00A24AEC" w:rsidRDefault="00A24AEC" w:rsidP="00A24AE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70A17" w:rsidRDefault="00DA7ECD" w:rsidP="00DA7ECD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:rsidR="00DA7ECD" w:rsidRDefault="00DA7ECD" w:rsidP="00DA7ECD">
      <w:pPr>
        <w:pStyle w:val="a7"/>
        <w:numPr>
          <w:ilvl w:val="0"/>
          <w:numId w:val="4"/>
        </w:numPr>
        <w:ind w:firstLineChars="0"/>
      </w:pPr>
      <w:r>
        <w:lastRenderedPageBreak/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A8344B" w:rsidRDefault="00A8344B" w:rsidP="00DA7ECD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combox</w:t>
      </w:r>
      <w:r>
        <w:rPr>
          <w:rFonts w:hint="eastAsia"/>
        </w:rPr>
        <w:t>选择</w:t>
      </w:r>
      <w:r>
        <w:t>自己所在的部门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 w:rsidR="00356585">
        <w:rPr>
          <w:rFonts w:hint="eastAsia"/>
        </w:rPr>
        <w:t>（</w:t>
      </w:r>
      <w:r w:rsidR="00EA11CB">
        <w:t>禁止</w:t>
      </w:r>
      <w:r w:rsidR="00EA11CB">
        <w:rPr>
          <w:rFonts w:hint="eastAsia"/>
        </w:rPr>
        <w:t>手工</w:t>
      </w:r>
      <w:r w:rsidR="00356585">
        <w:t>输入）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 w:rsidR="00183424">
        <w:rPr>
          <w:rFonts w:hint="eastAsia"/>
        </w:rPr>
        <w:t xml:space="preserve"> </w:t>
      </w:r>
    </w:p>
    <w:p w:rsidR="00183424" w:rsidRDefault="00183424" w:rsidP="00183424">
      <w:pPr>
        <w:pStyle w:val="a7"/>
        <w:numPr>
          <w:ilvl w:val="0"/>
          <w:numId w:val="4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:rsidR="00356585" w:rsidRDefault="00183424" w:rsidP="00356585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 w:rsidR="00356585">
        <w:rPr>
          <w:rFonts w:hint="eastAsia"/>
        </w:rPr>
        <w:t>，会</w:t>
      </w:r>
      <w:r w:rsidR="00356585">
        <w:t>将所填信息提交给服务器，如提交成功会</w:t>
      </w:r>
      <w:r w:rsidR="00356585">
        <w:rPr>
          <w:rFonts w:hint="eastAsia"/>
        </w:rPr>
        <w:t>关闭</w:t>
      </w:r>
      <w:r w:rsidR="00356585">
        <w:t>对话盒，并</w:t>
      </w:r>
      <w:r w:rsidR="00356585">
        <w:rPr>
          <w:rFonts w:hint="eastAsia"/>
        </w:rPr>
        <w:t>刷新</w:t>
      </w:r>
      <w:r w:rsidR="00356585">
        <w:rPr>
          <w:rFonts w:hint="eastAsia"/>
        </w:rPr>
        <w:t>grid</w:t>
      </w:r>
      <w:r w:rsidR="00356585">
        <w:t>,</w:t>
      </w:r>
      <w:r w:rsidR="00356585">
        <w:rPr>
          <w:rFonts w:hint="eastAsia"/>
        </w:rPr>
        <w:t>提交</w:t>
      </w:r>
      <w:r w:rsidR="00356585">
        <w:t>失败会显示原因</w:t>
      </w:r>
      <w:r w:rsidR="00356585">
        <w:rPr>
          <w:rFonts w:hint="eastAsia"/>
        </w:rPr>
        <w:t>，</w:t>
      </w:r>
      <w:r w:rsidR="00356585">
        <w:t>并不关闭对话盒</w:t>
      </w:r>
    </w:p>
    <w:p w:rsidR="00356585" w:rsidRDefault="00356585" w:rsidP="00356585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356585" w:rsidRPr="00A24AEC" w:rsidRDefault="00356585" w:rsidP="00356585">
      <w:pPr>
        <w:pStyle w:val="a7"/>
        <w:ind w:left="720" w:firstLineChars="0" w:firstLine="0"/>
      </w:pPr>
    </w:p>
    <w:p w:rsidR="00183424" w:rsidRPr="00A8344B" w:rsidRDefault="00183424" w:rsidP="00183424">
      <w:pPr>
        <w:pStyle w:val="a7"/>
        <w:ind w:left="720" w:firstLineChars="0" w:firstLine="0"/>
      </w:pPr>
    </w:p>
    <w:p w:rsidR="00183424" w:rsidRDefault="00183424" w:rsidP="00183424">
      <w:pPr>
        <w:pStyle w:val="a7"/>
        <w:ind w:left="720" w:firstLineChars="0" w:firstLine="0"/>
      </w:pPr>
    </w:p>
    <w:p w:rsidR="00A24AEC" w:rsidRDefault="00A24AEC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B752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2</w:t>
      </w:r>
    </w:p>
    <w:p w:rsidR="00B7527D" w:rsidRPr="005B4C4E" w:rsidRDefault="00B7527D" w:rsidP="00B7527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B7527D" w:rsidRPr="00803F3E" w:rsidRDefault="00B7527D" w:rsidP="00B752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B7527D" w:rsidRDefault="00B7527D" w:rsidP="00B752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B7527D" w:rsidRDefault="00B7527D" w:rsidP="00B7527D">
      <w:r>
        <w:rPr>
          <w:rFonts w:hint="eastAsia"/>
        </w:rPr>
        <w:t>设计日期：</w:t>
      </w:r>
      <w:r>
        <w:t>2016-03-25</w:t>
      </w:r>
    </w:p>
    <w:p w:rsidR="00B7527D" w:rsidRDefault="00B7527D" w:rsidP="00B7527D">
      <w:r w:rsidRPr="00ED0F4C">
        <w:rPr>
          <w:noProof/>
        </w:rPr>
        <w:drawing>
          <wp:inline distT="0" distB="0" distL="0" distR="0" wp14:anchorId="3F983632" wp14:editId="4D640391">
            <wp:extent cx="5274310" cy="3089847"/>
            <wp:effectExtent l="0" t="0" r="2540" b="0"/>
            <wp:docPr id="6" name="图片 6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527D" w:rsidRDefault="00B7527D" w:rsidP="00B7527D"/>
    <w:p w:rsidR="00B7527D" w:rsidRDefault="00B7527D" w:rsidP="00B752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B7527D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1.1</w:t>
      </w:r>
      <w:r>
        <w:rPr>
          <w:rFonts w:hint="eastAsia"/>
        </w:rPr>
        <w:t>一样</w:t>
      </w:r>
      <w:r>
        <w:t>的输入限制</w:t>
      </w:r>
    </w:p>
    <w:p w:rsidR="008D00EE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:rsidR="008D00EE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057BA5" w:rsidRDefault="00057BA5" w:rsidP="00057BA5">
      <w:pPr>
        <w:ind w:left="360"/>
      </w:pPr>
    </w:p>
    <w:p w:rsidR="00057BA5" w:rsidRDefault="00057BA5" w:rsidP="00057BA5">
      <w:pPr>
        <w:ind w:left="360"/>
      </w:pPr>
    </w:p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3</w:t>
      </w:r>
    </w:p>
    <w:p w:rsidR="00057BA5" w:rsidRPr="005B4C4E" w:rsidRDefault="00057BA5" w:rsidP="00057BA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057BA5" w:rsidRPr="00803F3E" w:rsidRDefault="00057BA5" w:rsidP="00057BA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057BA5" w:rsidRDefault="00057BA5" w:rsidP="00057BA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057BA5" w:rsidRDefault="00057BA5" w:rsidP="00057BA5">
      <w:r>
        <w:rPr>
          <w:rFonts w:hint="eastAsia"/>
        </w:rPr>
        <w:t>设计日期：</w:t>
      </w:r>
      <w:r>
        <w:t>2016-03-25</w:t>
      </w:r>
    </w:p>
    <w:p w:rsidR="00057BA5" w:rsidRDefault="002C6620" w:rsidP="00057BA5">
      <w:r w:rsidRPr="002C6620">
        <w:rPr>
          <w:noProof/>
        </w:rPr>
        <w:drawing>
          <wp:inline distT="0" distB="0" distL="0" distR="0">
            <wp:extent cx="2519045" cy="1742440"/>
            <wp:effectExtent l="0" t="0" r="0" b="0"/>
            <wp:docPr id="8" name="图片 8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7BA5" w:rsidRDefault="00057BA5" w:rsidP="00057BA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057BA5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2C6620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2C6620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:rsidR="008D00EE" w:rsidRDefault="008D00EE" w:rsidP="00057BA5"/>
    <w:p w:rsidR="002C6620" w:rsidRDefault="002C6620" w:rsidP="00057BA5"/>
    <w:p w:rsidR="002C6620" w:rsidRDefault="002C6620" w:rsidP="00057BA5"/>
    <w:p w:rsidR="002C6620" w:rsidRDefault="002C6620" w:rsidP="002C66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4</w:t>
      </w:r>
    </w:p>
    <w:p w:rsidR="002C6620" w:rsidRPr="005B4C4E" w:rsidRDefault="002C6620" w:rsidP="002C6620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 w:rsidR="004F2771">
        <w:rPr>
          <w:rFonts w:hint="eastAsia"/>
          <w:b w:val="0"/>
          <w:sz w:val="24"/>
          <w:szCs w:val="24"/>
        </w:rPr>
        <w:t>查询</w:t>
      </w:r>
      <w:r w:rsidR="004F2771">
        <w:rPr>
          <w:b w:val="0"/>
          <w:sz w:val="24"/>
          <w:szCs w:val="24"/>
        </w:rPr>
        <w:t>详情</w:t>
      </w:r>
    </w:p>
    <w:p w:rsidR="002C6620" w:rsidRPr="00803F3E" w:rsidRDefault="002C6620" w:rsidP="002C66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C6620" w:rsidRDefault="002C6620" w:rsidP="002C66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C6620" w:rsidRDefault="002C6620" w:rsidP="002C6620">
      <w:r>
        <w:rPr>
          <w:rFonts w:hint="eastAsia"/>
        </w:rPr>
        <w:t>设计日期：</w:t>
      </w:r>
      <w:r>
        <w:t>2016-03-25</w:t>
      </w:r>
    </w:p>
    <w:p w:rsidR="002C6620" w:rsidRDefault="004F2771" w:rsidP="002C6620">
      <w:r w:rsidRPr="004F2771">
        <w:rPr>
          <w:noProof/>
        </w:rPr>
        <w:drawing>
          <wp:inline distT="0" distB="0" distL="0" distR="0">
            <wp:extent cx="5274310" cy="3754167"/>
            <wp:effectExtent l="0" t="0" r="2540" b="0"/>
            <wp:docPr id="12" name="图片 12" descr="F:\works\内网通接受文件\汪妍\借支单--编辑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works\内网通接受文件\汪妍\借支单--编辑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4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620" w:rsidRDefault="002C6620" w:rsidP="002C66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C6620" w:rsidRDefault="004F2771" w:rsidP="002C662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4F2771" w:rsidRDefault="004F2771" w:rsidP="004F277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4F2771" w:rsidRDefault="004F2771" w:rsidP="004F277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:rsidR="00322897" w:rsidRDefault="00322897" w:rsidP="00322897">
      <w:pPr>
        <w:pStyle w:val="a7"/>
        <w:ind w:left="720" w:firstLineChars="0" w:firstLine="0"/>
      </w:pPr>
    </w:p>
    <w:p w:rsidR="00322897" w:rsidRDefault="00322897" w:rsidP="00322897">
      <w:pPr>
        <w:pStyle w:val="a7"/>
        <w:ind w:left="720" w:firstLineChars="0" w:firstLine="0"/>
      </w:pPr>
    </w:p>
    <w:p w:rsidR="002C6620" w:rsidRDefault="002C6620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322897" w:rsidRDefault="00322897" w:rsidP="0032289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5</w:t>
      </w:r>
    </w:p>
    <w:p w:rsidR="00322897" w:rsidRPr="005B4C4E" w:rsidRDefault="00322897" w:rsidP="0032289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322897" w:rsidRPr="00803F3E" w:rsidRDefault="00322897" w:rsidP="003228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322897" w:rsidRDefault="00322897" w:rsidP="003228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322897" w:rsidRDefault="00322897" w:rsidP="00322897">
      <w:r>
        <w:rPr>
          <w:rFonts w:hint="eastAsia"/>
        </w:rPr>
        <w:t>设计日期：</w:t>
      </w:r>
      <w:r>
        <w:t>2016-03-25</w:t>
      </w:r>
    </w:p>
    <w:p w:rsidR="00322897" w:rsidRDefault="00A71168" w:rsidP="00322897">
      <w:r w:rsidRPr="00A71168">
        <w:rPr>
          <w:noProof/>
        </w:rPr>
        <w:drawing>
          <wp:inline distT="0" distB="0" distL="0" distR="0">
            <wp:extent cx="5274310" cy="4589669"/>
            <wp:effectExtent l="0" t="0" r="2540" b="1905"/>
            <wp:docPr id="14" name="图片 14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897" w:rsidRDefault="00322897" w:rsidP="003228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322897" w:rsidRDefault="005D3368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322897" w:rsidRDefault="005D3368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</w:t>
      </w:r>
      <w:r w:rsidR="00EA0B92">
        <w:rPr>
          <w:rFonts w:hint="eastAsia"/>
        </w:rPr>
        <w:t>，关闭对话盒</w:t>
      </w:r>
      <w:r w:rsidR="00EA0B92">
        <w:t>，该条记录审核通过，进入下一流程</w:t>
      </w:r>
    </w:p>
    <w:p w:rsidR="00322897" w:rsidRDefault="00EA0B92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EA0B92" w:rsidRDefault="00EA0B92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 w:rsidR="00241EB7">
        <w:rPr>
          <w:rFonts w:hint="eastAsia"/>
        </w:rPr>
        <w:t>并</w:t>
      </w:r>
      <w:r w:rsidR="00241EB7">
        <w:t>不关闭对话盒</w:t>
      </w:r>
    </w:p>
    <w:p w:rsidR="00322897" w:rsidRDefault="00322897" w:rsidP="00057BA5"/>
    <w:p w:rsidR="00A41D57" w:rsidRDefault="00A41D57" w:rsidP="00057BA5"/>
    <w:p w:rsidR="00A41D57" w:rsidRDefault="00A41D57" w:rsidP="00057BA5"/>
    <w:p w:rsidR="00A41D57" w:rsidRDefault="00A41D57" w:rsidP="00057BA5"/>
    <w:p w:rsidR="00A41D57" w:rsidRDefault="00A41D57" w:rsidP="00057BA5"/>
    <w:p w:rsidR="00A41D57" w:rsidRDefault="00A41D57" w:rsidP="00057BA5"/>
    <w:p w:rsidR="00A71168" w:rsidRDefault="00A71168" w:rsidP="00057BA5"/>
    <w:p w:rsidR="00A71168" w:rsidRDefault="00A71168" w:rsidP="00057BA5"/>
    <w:p w:rsidR="00A71168" w:rsidRDefault="00A71168" w:rsidP="00057BA5"/>
    <w:p w:rsidR="00A41D57" w:rsidRDefault="00A41D57" w:rsidP="00A41D5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:rsidR="00A41D57" w:rsidRPr="005B4C4E" w:rsidRDefault="00A41D57" w:rsidP="00A41D5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061665">
        <w:rPr>
          <w:rFonts w:hint="eastAsia"/>
          <w:b w:val="0"/>
          <w:sz w:val="24"/>
          <w:szCs w:val="24"/>
        </w:rPr>
        <w:t>费用</w:t>
      </w:r>
      <w:r w:rsidR="00061665">
        <w:rPr>
          <w:b w:val="0"/>
          <w:sz w:val="24"/>
          <w:szCs w:val="24"/>
        </w:rPr>
        <w:t>报销单</w:t>
      </w:r>
    </w:p>
    <w:p w:rsidR="00A41D57" w:rsidRPr="00803F3E" w:rsidRDefault="00A41D57" w:rsidP="00A41D5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41D57" w:rsidRDefault="00A41D57" w:rsidP="00A41D5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41D57" w:rsidRDefault="00A41D57" w:rsidP="00A41D57">
      <w:r>
        <w:rPr>
          <w:rFonts w:hint="eastAsia"/>
        </w:rPr>
        <w:t>设计日期：</w:t>
      </w:r>
      <w:r>
        <w:t>2016-03-25</w:t>
      </w:r>
    </w:p>
    <w:p w:rsidR="00A41D57" w:rsidRDefault="00A41D57" w:rsidP="00A41D57"/>
    <w:p w:rsidR="00A41D57" w:rsidRDefault="00A71168" w:rsidP="00A41D57">
      <w:r w:rsidRPr="002C6620">
        <w:rPr>
          <w:noProof/>
        </w:rPr>
        <w:drawing>
          <wp:inline distT="0" distB="0" distL="0" distR="0" wp14:anchorId="5F6F4B48" wp14:editId="4BA7E0BF">
            <wp:extent cx="12777213" cy="5909095"/>
            <wp:effectExtent l="0" t="0" r="5715" b="0"/>
            <wp:docPr id="15" name="图片 15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96545" cy="5918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1D57" w:rsidRDefault="00A41D57" w:rsidP="00A41D5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 w:rsidR="00651A3C">
        <w:rPr>
          <w:rFonts w:hint="eastAsia"/>
        </w:rPr>
        <w:t>报销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 w:rsidR="00A71168">
        <w:rPr>
          <w:rFonts w:hint="eastAsia"/>
        </w:rPr>
        <w:t>新建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>
        <w:rPr>
          <w:rFonts w:hint="eastAsia"/>
        </w:rPr>
        <w:t>、</w:t>
      </w:r>
      <w:r>
        <w:t>“</w:t>
      </w:r>
      <w:r>
        <w:t>审核</w:t>
      </w:r>
      <w:r>
        <w:t>”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选中</w:t>
      </w:r>
      <w:r>
        <w:t>一条</w:t>
      </w:r>
      <w:r w:rsidR="00651A3C">
        <w:rPr>
          <w:rFonts w:hint="eastAsia"/>
        </w:rPr>
        <w:t>报销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 w:rsidR="00651A3C">
        <w:t>以便进行</w:t>
      </w:r>
      <w:r w:rsidR="00651A3C">
        <w:rPr>
          <w:rFonts w:hint="eastAsia"/>
        </w:rPr>
        <w:t>报销单</w:t>
      </w:r>
      <w:r>
        <w:t>的添加，详情请见</w:t>
      </w:r>
      <w:r>
        <w:rPr>
          <w:rFonts w:hint="eastAsia"/>
        </w:rPr>
        <w:t>UI.X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rPr>
          <w:rFonts w:hint="eastAsia"/>
        </w:rPr>
        <w:t>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认该条记录即被删除。否则</w:t>
      </w:r>
      <w:r>
        <w:rPr>
          <w:rFonts w:hint="eastAsia"/>
        </w:rPr>
        <w:t>会</w:t>
      </w:r>
      <w:r>
        <w:t>弹出该记录已被锁定的警告</w:t>
      </w:r>
    </w:p>
    <w:p w:rsidR="00A41D57" w:rsidRPr="002D197D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</w:t>
      </w:r>
      <w:r w:rsidR="00651A3C">
        <w:rPr>
          <w:rFonts w:hint="eastAsia"/>
        </w:rPr>
        <w:t>报销单</w:t>
      </w:r>
      <w:r>
        <w:t>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:rsidR="00A41D57" w:rsidRDefault="00A41D57" w:rsidP="00057BA5"/>
    <w:p w:rsidR="00651A3C" w:rsidRDefault="00651A3C" w:rsidP="00057BA5"/>
    <w:p w:rsidR="00651A3C" w:rsidRDefault="00651A3C" w:rsidP="00057BA5"/>
    <w:p w:rsidR="00651A3C" w:rsidRDefault="00651A3C" w:rsidP="00651A3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</w:t>
      </w:r>
    </w:p>
    <w:p w:rsidR="00651A3C" w:rsidRPr="005B4C4E" w:rsidRDefault="00651A3C" w:rsidP="00651A3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 w:rsidR="00C57543">
        <w:rPr>
          <w:rFonts w:hint="eastAsia"/>
          <w:b w:val="0"/>
          <w:sz w:val="24"/>
          <w:szCs w:val="24"/>
        </w:rPr>
        <w:t>新建</w:t>
      </w:r>
    </w:p>
    <w:p w:rsidR="00651A3C" w:rsidRPr="00803F3E" w:rsidRDefault="00651A3C" w:rsidP="00651A3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51A3C" w:rsidRDefault="00651A3C" w:rsidP="00651A3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51A3C" w:rsidRDefault="00651A3C" w:rsidP="00651A3C">
      <w:r>
        <w:rPr>
          <w:rFonts w:hint="eastAsia"/>
        </w:rPr>
        <w:t>设计日期：</w:t>
      </w:r>
      <w:r>
        <w:t>2016-03-25</w:t>
      </w:r>
    </w:p>
    <w:p w:rsidR="00C57543" w:rsidRPr="00C57543" w:rsidRDefault="00B320CB" w:rsidP="00C5754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5251307"/>
            <wp:effectExtent l="0" t="0" r="2540" b="6985"/>
            <wp:docPr id="22" name="图片 22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1A3C" w:rsidRDefault="00651A3C" w:rsidP="00651A3C"/>
    <w:p w:rsidR="00651A3C" w:rsidRDefault="00651A3C" w:rsidP="00651A3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C57543" w:rsidRDefault="00C57543" w:rsidP="00C57543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lastRenderedPageBreak/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:rsidR="00C57543" w:rsidRDefault="00EF74B0" w:rsidP="00C57543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:rsidR="00EF74B0" w:rsidRDefault="00EF74B0" w:rsidP="00EF74B0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:rsidR="00EF74B0" w:rsidRDefault="00EF74B0" w:rsidP="00EF74B0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 w:rsidR="0042703F">
        <w:rPr>
          <w:rFonts w:hint="eastAsia"/>
          <w:szCs w:val="21"/>
        </w:rPr>
        <w:t>不</w:t>
      </w:r>
      <w:r w:rsidR="0042703F">
        <w:rPr>
          <w:szCs w:val="21"/>
        </w:rPr>
        <w:t>允许</w:t>
      </w:r>
      <w:r w:rsidR="0042703F">
        <w:rPr>
          <w:rFonts w:hint="eastAsia"/>
          <w:szCs w:val="21"/>
        </w:rPr>
        <w:t>比</w:t>
      </w:r>
      <w:r w:rsidR="0042703F">
        <w:rPr>
          <w:szCs w:val="21"/>
        </w:rPr>
        <w:t>原借款数额大</w:t>
      </w:r>
    </w:p>
    <w:p w:rsidR="0042703F" w:rsidRPr="0042703F" w:rsidRDefault="0042703F" w:rsidP="0042703F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:rsidR="00C679AD" w:rsidRPr="00C679AD" w:rsidRDefault="0042703F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C679AD" w:rsidRPr="00C679AD" w:rsidRDefault="00C679AD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”</w:t>
      </w:r>
      <w:r>
        <w:t>报销项目</w:t>
      </w:r>
      <w:r>
        <w:t>“</w:t>
      </w:r>
      <w:r>
        <w:t>报销的项目</w:t>
      </w:r>
      <w:r>
        <w:rPr>
          <w:rFonts w:hint="eastAsia"/>
        </w:rPr>
        <w:t>，</w:t>
      </w:r>
      <w:r>
        <w:t>不可输入</w:t>
      </w:r>
      <w:r>
        <w:rPr>
          <w:rFonts w:hint="eastAsia"/>
        </w:rPr>
        <w:t>特殊</w:t>
      </w:r>
      <w:r>
        <w:t>字符</w:t>
      </w:r>
      <w:r w:rsidR="002B26BE">
        <w:rPr>
          <w:rFonts w:hint="eastAsia"/>
        </w:rPr>
        <w:t>，</w:t>
      </w:r>
      <w:r w:rsidR="002B26BE">
        <w:t>不可为空</w:t>
      </w:r>
    </w:p>
    <w:p w:rsidR="00C679AD" w:rsidRPr="00C679AD" w:rsidRDefault="00C679AD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 w:rsidR="002B26BE">
        <w:rPr>
          <w:rFonts w:hint="eastAsia"/>
        </w:rPr>
        <w:t>，</w:t>
      </w:r>
      <w:r w:rsidR="002B26BE">
        <w:t>不可为空</w:t>
      </w:r>
    </w:p>
    <w:p w:rsidR="00C679AD" w:rsidRPr="002B26BE" w:rsidRDefault="00C679AD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</w:t>
      </w:r>
      <w:r w:rsidR="002B26BE">
        <w:rPr>
          <w:rFonts w:hint="eastAsia"/>
        </w:rPr>
        <w:t>文字</w:t>
      </w:r>
      <w:r w:rsidR="002B26BE">
        <w:t>、字母</w:t>
      </w:r>
      <w:r w:rsidR="002B26BE">
        <w:rPr>
          <w:rFonts w:hint="eastAsia"/>
        </w:rPr>
        <w:t>、</w:t>
      </w:r>
      <w:r w:rsidR="002B26BE">
        <w:t>特殊字符</w:t>
      </w:r>
      <w:r w:rsidR="002B26BE">
        <w:rPr>
          <w:rFonts w:hint="eastAsia"/>
        </w:rPr>
        <w:t>，</w:t>
      </w:r>
      <w:r w:rsidR="002B26BE">
        <w:t>不可为空</w:t>
      </w:r>
    </w:p>
    <w:p w:rsidR="002B26BE" w:rsidRPr="002B26BE" w:rsidRDefault="002B26BE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 w:rsidR="0072254C">
        <w:rPr>
          <w:rFonts w:hint="eastAsia"/>
        </w:rPr>
        <w:t>，报销详情</w:t>
      </w:r>
      <w:r w:rsidR="0072254C">
        <w:t>的</w:t>
      </w:r>
      <w:r w:rsidR="0072254C">
        <w:rPr>
          <w:rFonts w:hint="eastAsia"/>
        </w:rPr>
        <w:t>3</w:t>
      </w:r>
      <w:r w:rsidR="0072254C">
        <w:rPr>
          <w:rFonts w:hint="eastAsia"/>
        </w:rPr>
        <w:t>个</w:t>
      </w:r>
      <w:r w:rsidR="0072254C">
        <w:t>输入框自动清空</w:t>
      </w:r>
    </w:p>
    <w:p w:rsidR="002B26BE" w:rsidRPr="0072254C" w:rsidRDefault="002B26BE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 w:rsidR="0072254C"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 w:rsidR="0072254C">
        <w:rPr>
          <w:rFonts w:hint="eastAsia"/>
        </w:rPr>
        <w:t>该条</w:t>
      </w:r>
      <w:r w:rsidR="0072254C">
        <w:t>报销详情</w:t>
      </w:r>
      <w:r>
        <w:t>，</w:t>
      </w:r>
      <w:r w:rsidR="0072254C">
        <w:t>”</w:t>
      </w:r>
      <w:r w:rsidR="0072254C">
        <w:rPr>
          <w:rFonts w:hint="eastAsia"/>
        </w:rPr>
        <w:t>添加</w:t>
      </w:r>
      <w:r w:rsidR="0072254C">
        <w:t>”</w:t>
      </w:r>
      <w:r w:rsidR="0072254C">
        <w:t>按钮</w:t>
      </w:r>
      <w:r w:rsidR="0072254C">
        <w:rPr>
          <w:rFonts w:hint="eastAsia"/>
        </w:rPr>
        <w:t>变为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，修改完成</w:t>
      </w:r>
      <w:r w:rsidR="0072254C">
        <w:t>后</w:t>
      </w:r>
      <w:r w:rsidR="0072254C">
        <w:rPr>
          <w:rFonts w:hint="eastAsia"/>
        </w:rPr>
        <w:t>点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将完成</w:t>
      </w:r>
      <w:r w:rsidR="0072254C">
        <w:t>该条报销</w:t>
      </w:r>
      <w:r w:rsidR="0072254C">
        <w:rPr>
          <w:rFonts w:hint="eastAsia"/>
        </w:rPr>
        <w:t>详情</w:t>
      </w:r>
      <w:r w:rsidR="0072254C">
        <w:t>的修改，并清空报销详情的</w:t>
      </w:r>
      <w:r w:rsidR="0072254C">
        <w:rPr>
          <w:rFonts w:hint="eastAsia"/>
        </w:rPr>
        <w:t>3</w:t>
      </w:r>
      <w:r w:rsidR="0072254C">
        <w:rPr>
          <w:rFonts w:hint="eastAsia"/>
        </w:rPr>
        <w:t>个</w:t>
      </w:r>
      <w:r w:rsidR="0072254C">
        <w:t>输入框，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按钮</w:t>
      </w:r>
      <w:r w:rsidR="0072254C">
        <w:t>变回</w:t>
      </w:r>
      <w:r w:rsidR="0072254C">
        <w:t>”</w:t>
      </w:r>
      <w:r w:rsidR="0072254C">
        <w:rPr>
          <w:rFonts w:hint="eastAsia"/>
        </w:rPr>
        <w:t>添加</w:t>
      </w:r>
      <w:r w:rsidR="0072254C">
        <w:t>”</w:t>
      </w:r>
    </w:p>
    <w:p w:rsidR="0072254C" w:rsidRPr="00F10507" w:rsidRDefault="0072254C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:rsidR="00F10507" w:rsidRPr="00F10507" w:rsidRDefault="00F10507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F10507" w:rsidRPr="004F2EF5" w:rsidRDefault="00F10507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 w:rsidR="003D0F66">
        <w:rPr>
          <w:rFonts w:hint="eastAsia"/>
        </w:rPr>
        <w:t>会</w:t>
      </w:r>
      <w:r w:rsidR="003D0F66">
        <w:t>提示是否</w:t>
      </w:r>
      <w:r w:rsidR="003D0F66">
        <w:rPr>
          <w:rFonts w:hint="eastAsia"/>
        </w:rPr>
        <w:t>取消</w:t>
      </w:r>
      <w:r w:rsidR="003D0F66">
        <w:t>的提示，</w:t>
      </w:r>
      <w:r w:rsidR="003D0F66">
        <w:rPr>
          <w:rFonts w:hint="eastAsia"/>
        </w:rPr>
        <w:t>点击</w:t>
      </w:r>
      <w:r w:rsidR="003D0F66">
        <w:t>确认</w:t>
      </w:r>
      <w:r w:rsidR="003D0F66">
        <w:rPr>
          <w:rFonts w:hint="eastAsia"/>
        </w:rPr>
        <w:t>，</w:t>
      </w:r>
      <w:r w:rsidR="003D0F66">
        <w:t>将会关闭对话盒</w:t>
      </w:r>
      <w:r w:rsidR="003D0F66">
        <w:rPr>
          <w:rFonts w:hint="eastAsia"/>
        </w:rPr>
        <w:t>并</w:t>
      </w:r>
      <w:r w:rsidR="003D0F66">
        <w:t>刷新页面，点击取消，将会停留在</w:t>
      </w:r>
      <w:r w:rsidR="003D0F66">
        <w:rPr>
          <w:rFonts w:hint="eastAsia"/>
        </w:rPr>
        <w:t>对话盒</w:t>
      </w:r>
    </w:p>
    <w:p w:rsidR="004F2EF5" w:rsidRDefault="004F2EF5" w:rsidP="004F2EF5">
      <w:pPr>
        <w:rPr>
          <w:szCs w:val="21"/>
        </w:rPr>
      </w:pPr>
    </w:p>
    <w:p w:rsidR="004F2EF5" w:rsidRDefault="004F2EF5" w:rsidP="004F2EF5">
      <w:pPr>
        <w:rPr>
          <w:szCs w:val="21"/>
        </w:rPr>
      </w:pPr>
    </w:p>
    <w:p w:rsidR="004F2EF5" w:rsidRDefault="004F2EF5" w:rsidP="004F2EF5">
      <w:pPr>
        <w:rPr>
          <w:szCs w:val="21"/>
        </w:rPr>
      </w:pPr>
    </w:p>
    <w:p w:rsidR="004F2EF5" w:rsidRDefault="004F2EF5" w:rsidP="004F2EF5">
      <w:pPr>
        <w:rPr>
          <w:szCs w:val="21"/>
        </w:rPr>
      </w:pPr>
    </w:p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</w:t>
      </w:r>
    </w:p>
    <w:p w:rsidR="004F2EF5" w:rsidRPr="005B4C4E" w:rsidRDefault="004F2EF5" w:rsidP="004F2EF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4F2EF5" w:rsidRPr="00803F3E" w:rsidRDefault="004F2EF5" w:rsidP="004F2EF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4F2EF5" w:rsidRDefault="004F2EF5" w:rsidP="004F2EF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4F2EF5" w:rsidRDefault="004F2EF5" w:rsidP="004F2EF5">
      <w:r>
        <w:rPr>
          <w:rFonts w:hint="eastAsia"/>
        </w:rPr>
        <w:t>设计日期：</w:t>
      </w:r>
      <w:r>
        <w:t>2016-03-25</w:t>
      </w:r>
    </w:p>
    <w:p w:rsidR="004F2EF5" w:rsidRPr="00C57543" w:rsidRDefault="00B320CB" w:rsidP="004F2EF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5251307"/>
            <wp:effectExtent l="0" t="0" r="2540" b="6985"/>
            <wp:docPr id="23" name="图片 23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EF5" w:rsidRDefault="004F2EF5" w:rsidP="004F2EF5"/>
    <w:p w:rsidR="004F2EF5" w:rsidRDefault="004F2EF5" w:rsidP="004F2EF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F2EF5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单记录</w:t>
      </w: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编辑</w:t>
      </w:r>
      <w:r>
        <w:rPr>
          <w:szCs w:val="21"/>
        </w:rPr>
        <w:t>“</w:t>
      </w:r>
      <w:r w:rsidR="00ED5B0F">
        <w:rPr>
          <w:rFonts w:hint="eastAsia"/>
          <w:szCs w:val="21"/>
        </w:rPr>
        <w:t>如</w:t>
      </w:r>
      <w:r w:rsidR="00ED5B0F">
        <w:rPr>
          <w:szCs w:val="21"/>
        </w:rPr>
        <w:t>该条记录没有被</w:t>
      </w:r>
      <w:r w:rsidR="00ED5B0F">
        <w:rPr>
          <w:rFonts w:hint="eastAsia"/>
          <w:szCs w:val="21"/>
        </w:rPr>
        <w:t>其他</w:t>
      </w:r>
      <w:r w:rsidR="00ED5B0F"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 w:rsidR="00ED5B0F">
        <w:rPr>
          <w:rFonts w:hint="eastAsia"/>
          <w:szCs w:val="21"/>
        </w:rPr>
        <w:t>，</w:t>
      </w:r>
      <w:r w:rsidR="00ED5B0F">
        <w:rPr>
          <w:szCs w:val="21"/>
        </w:rPr>
        <w:t>否则会提示该记录已被锁定，不能进行编辑</w:t>
      </w:r>
    </w:p>
    <w:p w:rsidR="004F2EF5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:rsidR="004F2EF5" w:rsidRPr="00F10507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4F2EF5" w:rsidRPr="004F2EF5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lastRenderedPageBreak/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4F2EF5" w:rsidRDefault="004F2EF5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848D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3</w:t>
      </w:r>
    </w:p>
    <w:p w:rsidR="004848D1" w:rsidRPr="005B4C4E" w:rsidRDefault="004848D1" w:rsidP="004848D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4848D1" w:rsidRPr="00803F3E" w:rsidRDefault="004848D1" w:rsidP="004848D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4848D1" w:rsidRDefault="004848D1" w:rsidP="004848D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4848D1" w:rsidRDefault="004848D1" w:rsidP="004848D1">
      <w:r>
        <w:rPr>
          <w:rFonts w:hint="eastAsia"/>
        </w:rPr>
        <w:t>设计日期：</w:t>
      </w:r>
      <w:r>
        <w:t>2016-03-25</w:t>
      </w:r>
    </w:p>
    <w:p w:rsidR="004848D1" w:rsidRDefault="004848D1" w:rsidP="004848D1">
      <w:r w:rsidRPr="002C6620">
        <w:rPr>
          <w:noProof/>
        </w:rPr>
        <w:drawing>
          <wp:inline distT="0" distB="0" distL="0" distR="0" wp14:anchorId="4EB2364C" wp14:editId="25D9E0D8">
            <wp:extent cx="2519045" cy="1742440"/>
            <wp:effectExtent l="0" t="0" r="0" b="0"/>
            <wp:docPr id="19" name="图片 19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8D1" w:rsidRDefault="004848D1" w:rsidP="004848D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848D1" w:rsidRDefault="004848D1" w:rsidP="004848D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4848D1" w:rsidRDefault="004848D1" w:rsidP="004848D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4848D1" w:rsidRDefault="004848D1" w:rsidP="004848D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:rsidR="004848D1" w:rsidRDefault="004848D1" w:rsidP="004F2EF5">
      <w:pPr>
        <w:rPr>
          <w:szCs w:val="21"/>
        </w:rPr>
      </w:pPr>
    </w:p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4</w:t>
      </w:r>
    </w:p>
    <w:p w:rsidR="00971D21" w:rsidRPr="005B4C4E" w:rsidRDefault="00971D21" w:rsidP="00971D2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 w:rsidR="00C323FC">
        <w:rPr>
          <w:rFonts w:hint="eastAsia"/>
          <w:b w:val="0"/>
          <w:sz w:val="24"/>
          <w:szCs w:val="24"/>
        </w:rPr>
        <w:t>显示</w:t>
      </w:r>
      <w:r w:rsidR="00C323FC">
        <w:rPr>
          <w:b w:val="0"/>
          <w:sz w:val="24"/>
          <w:szCs w:val="24"/>
        </w:rPr>
        <w:t>详情</w:t>
      </w:r>
    </w:p>
    <w:p w:rsidR="00971D21" w:rsidRPr="00803F3E" w:rsidRDefault="00971D21" w:rsidP="00971D2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71D21" w:rsidRDefault="00971D21" w:rsidP="00971D2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71D21" w:rsidRDefault="00971D21" w:rsidP="00971D21">
      <w:r>
        <w:rPr>
          <w:rFonts w:hint="eastAsia"/>
        </w:rPr>
        <w:t>设计日期：</w:t>
      </w:r>
      <w:r>
        <w:t>2016-03-25</w:t>
      </w:r>
    </w:p>
    <w:p w:rsidR="00971D21" w:rsidRPr="00C57543" w:rsidRDefault="00B320CB" w:rsidP="00971D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5251307"/>
            <wp:effectExtent l="0" t="0" r="2540" b="6985"/>
            <wp:docPr id="24" name="图片 24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1D21" w:rsidRDefault="00971D21" w:rsidP="00971D21"/>
    <w:p w:rsidR="00971D21" w:rsidRDefault="00971D21" w:rsidP="00971D2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542C6C" w:rsidRDefault="00542C6C" w:rsidP="00542C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542C6C" w:rsidRDefault="00542C6C" w:rsidP="00542C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542C6C" w:rsidRDefault="00542C6C" w:rsidP="00542C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:rsidR="00971D21" w:rsidRDefault="00971D21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F13973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5</w:t>
      </w:r>
    </w:p>
    <w:p w:rsidR="00F13973" w:rsidRPr="005B4C4E" w:rsidRDefault="00F13973" w:rsidP="00F13973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F13973" w:rsidRPr="00803F3E" w:rsidRDefault="00F13973" w:rsidP="00F1397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F13973" w:rsidRDefault="00F13973" w:rsidP="00F1397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F13973" w:rsidRDefault="00F13973" w:rsidP="00F13973">
      <w:r>
        <w:rPr>
          <w:rFonts w:hint="eastAsia"/>
        </w:rPr>
        <w:t>设计日期：</w:t>
      </w:r>
      <w:r>
        <w:t>2016-03-25</w:t>
      </w:r>
    </w:p>
    <w:p w:rsidR="00F13973" w:rsidRDefault="00F13973" w:rsidP="00F13973">
      <w:r w:rsidRPr="00A71168">
        <w:rPr>
          <w:noProof/>
        </w:rPr>
        <w:drawing>
          <wp:inline distT="0" distB="0" distL="0" distR="0" wp14:anchorId="47C0662A" wp14:editId="3B1C4202">
            <wp:extent cx="5274310" cy="4589669"/>
            <wp:effectExtent l="0" t="0" r="2540" b="1905"/>
            <wp:docPr id="21" name="图片 21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3973" w:rsidRDefault="00F13973" w:rsidP="00F1397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:rsidR="00F13973" w:rsidRDefault="00F13973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6058D9">
      <w:r>
        <w:rPr>
          <w:rFonts w:hint="eastAsia"/>
        </w:rPr>
        <w:t>UI</w:t>
      </w:r>
      <w:r>
        <w:rPr>
          <w:rFonts w:hint="eastAsia"/>
        </w:rPr>
        <w:t>编号：</w:t>
      </w:r>
      <w:r w:rsidR="0040068B">
        <w:rPr>
          <w:rFonts w:hint="eastAsia"/>
        </w:rPr>
        <w:t>3</w:t>
      </w:r>
      <w:r>
        <w:rPr>
          <w:rFonts w:hint="eastAsia"/>
        </w:rPr>
        <w:t>.1</w:t>
      </w:r>
    </w:p>
    <w:p w:rsidR="006058D9" w:rsidRPr="005B4C4E" w:rsidRDefault="006058D9" w:rsidP="006058D9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894946"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</w:p>
    <w:p w:rsidR="006058D9" w:rsidRPr="00803F3E" w:rsidRDefault="006058D9" w:rsidP="006058D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058D9" w:rsidRDefault="006058D9" w:rsidP="006058D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058D9" w:rsidRDefault="006058D9" w:rsidP="006058D9">
      <w:r>
        <w:rPr>
          <w:rFonts w:hint="eastAsia"/>
        </w:rPr>
        <w:t>设计日期：</w:t>
      </w:r>
      <w:r>
        <w:t>2016-03-25</w:t>
      </w:r>
    </w:p>
    <w:p w:rsidR="006058D9" w:rsidRPr="00C57543" w:rsidRDefault="006058D9" w:rsidP="006058D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467763" wp14:editId="5D5EFDE9">
            <wp:extent cx="5274310" cy="5251307"/>
            <wp:effectExtent l="0" t="0" r="2540" b="6985"/>
            <wp:docPr id="1" name="图片 1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58D9" w:rsidRDefault="006058D9" w:rsidP="006058D9"/>
    <w:p w:rsidR="006058D9" w:rsidRDefault="006058D9" w:rsidP="006058D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6058D9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:rsidR="006058D9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:rsidR="006058D9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:rsidR="006058D9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:rsidR="006058D9" w:rsidRPr="0042703F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:rsidR="006058D9" w:rsidRPr="00C679AD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</w:t>
      </w:r>
      <w:r>
        <w:lastRenderedPageBreak/>
        <w:t>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6058D9" w:rsidRPr="00C679AD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 w:rsidR="003808DC">
        <w:rPr>
          <w:rFonts w:hint="eastAsia"/>
        </w:rPr>
        <w:t>起始日期</w:t>
      </w:r>
      <w:r>
        <w:t>“</w:t>
      </w:r>
      <w:r w:rsidR="003808DC">
        <w:rPr>
          <w:rFonts w:hint="eastAsia"/>
        </w:rPr>
        <w:t>时间控件</w:t>
      </w:r>
      <w:r w:rsidR="003808DC">
        <w:t>，不允许用户自己输入</w:t>
      </w:r>
      <w:r>
        <w:rPr>
          <w:rFonts w:hint="eastAsia"/>
        </w:rPr>
        <w:t>，</w:t>
      </w:r>
      <w:r>
        <w:t>不可为空</w:t>
      </w:r>
    </w:p>
    <w:p w:rsidR="006058D9" w:rsidRPr="0080592E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 w:rsidR="003808DC" w:rsidRPr="003808DC">
        <w:rPr>
          <w:rFonts w:hint="eastAsia"/>
        </w:rPr>
        <w:t xml:space="preserve"> </w:t>
      </w:r>
      <w:r w:rsidR="003808DC" w:rsidRPr="003808DC">
        <w:rPr>
          <w:rFonts w:hint="eastAsia"/>
        </w:rPr>
        <w:t>结束日期</w:t>
      </w:r>
      <w:r>
        <w:t>“</w:t>
      </w:r>
      <w:r w:rsidR="003808DC">
        <w:rPr>
          <w:rFonts w:hint="eastAsia"/>
        </w:rPr>
        <w:t>时间控件</w:t>
      </w:r>
      <w:r w:rsidR="003808DC">
        <w:t>，不允许用户自己输入</w:t>
      </w:r>
      <w:r>
        <w:rPr>
          <w:rFonts w:hint="eastAsia"/>
        </w:rPr>
        <w:t>，</w:t>
      </w:r>
      <w:r>
        <w:t>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 w:rsidRPr="0080592E">
        <w:rPr>
          <w:rFonts w:hint="eastAsia"/>
        </w:rPr>
        <w:t>起点</w:t>
      </w:r>
      <w:r>
        <w:t>”</w:t>
      </w:r>
      <w:r>
        <w:rPr>
          <w:rFonts w:hint="eastAsia"/>
        </w:rPr>
        <w:t>该条</w:t>
      </w:r>
      <w:r>
        <w:t>报销详情的起点，不可输入特殊字符，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终点</w:t>
      </w:r>
      <w:r>
        <w:t>”</w:t>
      </w:r>
      <w:r>
        <w:rPr>
          <w:rFonts w:hint="eastAsia"/>
        </w:rPr>
        <w:t>该条</w:t>
      </w:r>
      <w:r>
        <w:t>报销详情的</w:t>
      </w:r>
      <w:r>
        <w:rPr>
          <w:rFonts w:hint="eastAsia"/>
        </w:rPr>
        <w:t>终</w:t>
      </w:r>
      <w:r>
        <w:t>点，不可输入特殊字符，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交通工具</w:t>
      </w:r>
      <w:r>
        <w:rPr>
          <w:szCs w:val="21"/>
        </w:rPr>
        <w:t>”</w:t>
      </w:r>
      <w:r>
        <w:rPr>
          <w:rFonts w:hint="eastAsia"/>
          <w:szCs w:val="21"/>
        </w:rPr>
        <w:t>该条</w:t>
      </w:r>
      <w:r>
        <w:rPr>
          <w:szCs w:val="21"/>
        </w:rPr>
        <w:t>报销详情所使用的交通工具，</w:t>
      </w:r>
      <w:r>
        <w:rPr>
          <w:rFonts w:hint="eastAsia"/>
          <w:szCs w:val="21"/>
        </w:rPr>
        <w:t>不可输入</w:t>
      </w:r>
      <w:r>
        <w:rPr>
          <w:szCs w:val="21"/>
        </w:rPr>
        <w:t>特殊字符，不可为空</w:t>
      </w:r>
    </w:p>
    <w:p w:rsidR="006058D9" w:rsidRPr="0080592E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人数</w:t>
      </w:r>
      <w:r>
        <w:t>“</w:t>
      </w:r>
      <w:r>
        <w:t>该条报销详</w:t>
      </w:r>
      <w:r>
        <w:rPr>
          <w:rFonts w:hint="eastAsia"/>
        </w:rPr>
        <w:t>详情</w:t>
      </w:r>
      <w:r>
        <w:t>的人数，只可输入整数数字，不可为负不可输入特殊字符，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天数</w:t>
      </w:r>
      <w:r>
        <w:t>”</w:t>
      </w:r>
      <w:r>
        <w:rPr>
          <w:rFonts w:hint="eastAsia"/>
        </w:rPr>
        <w:t>只可</w:t>
      </w:r>
      <w:r>
        <w:t>输入数字，不可为负，不可输入特殊字符，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出差补贴标准</w:t>
      </w:r>
      <w:r>
        <w:t>“</w:t>
      </w:r>
      <w:r>
        <w:rPr>
          <w:rFonts w:hint="eastAsia"/>
        </w:rPr>
        <w:t>只可</w:t>
      </w:r>
      <w:r>
        <w:t>输入数字，</w:t>
      </w:r>
      <w:r>
        <w:rPr>
          <w:rFonts w:hint="eastAsia"/>
        </w:rPr>
        <w:t>不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>
        <w:t>补贴金额</w:t>
      </w:r>
      <w:r>
        <w:t>“</w:t>
      </w:r>
      <w:r>
        <w:t>只可输入数字，不可输入特殊字符</w:t>
      </w:r>
      <w:r>
        <w:rPr>
          <w:rFonts w:hint="eastAsia"/>
        </w:rPr>
        <w:t>，</w:t>
      </w:r>
      <w:r>
        <w:t>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其他</w:t>
      </w:r>
      <w:r>
        <w:t>费用</w:t>
      </w:r>
      <w:r>
        <w:t>”</w:t>
      </w:r>
      <w:r>
        <w:rPr>
          <w:rFonts w:hint="eastAsia"/>
        </w:rPr>
        <w:t>该条</w:t>
      </w:r>
      <w:r>
        <w:t>报销详情中其他费用的</w:t>
      </w:r>
      <w:r>
        <w:rPr>
          <w:rFonts w:hint="eastAsia"/>
        </w:rPr>
        <w:t>名称</w:t>
      </w:r>
      <w:r>
        <w:t>，不可</w:t>
      </w:r>
      <w:r>
        <w:rPr>
          <w:rFonts w:hint="eastAsia"/>
        </w:rPr>
        <w:t>输入</w:t>
      </w:r>
      <w:r>
        <w:t>特殊字符</w:t>
      </w:r>
    </w:p>
    <w:p w:rsidR="0080592E" w:rsidRPr="002B26B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>
        <w:t>其他费用金额</w:t>
      </w:r>
      <w:r>
        <w:t>“</w:t>
      </w:r>
      <w:r>
        <w:t>该条报销详情中其他费用</w:t>
      </w:r>
      <w:r>
        <w:rPr>
          <w:rFonts w:hint="eastAsia"/>
        </w:rPr>
        <w:t>的</w:t>
      </w:r>
      <w:r>
        <w:t>金额，只克输入数字，不可输入特殊字符</w:t>
      </w:r>
    </w:p>
    <w:p w:rsidR="006058D9" w:rsidRPr="002B26BE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:rsidR="006058D9" w:rsidRPr="0072254C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:rsidR="006058D9" w:rsidRPr="00F10507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:rsidR="006058D9" w:rsidRPr="00F10507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6058D9" w:rsidRPr="004F2EF5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6058D9" w:rsidRDefault="006058D9" w:rsidP="004F2EF5">
      <w:pPr>
        <w:rPr>
          <w:szCs w:val="21"/>
        </w:rPr>
      </w:pPr>
    </w:p>
    <w:p w:rsidR="009076CB" w:rsidRDefault="009076CB" w:rsidP="004F2EF5">
      <w:pPr>
        <w:rPr>
          <w:szCs w:val="21"/>
        </w:rPr>
      </w:pPr>
    </w:p>
    <w:p w:rsidR="009076CB" w:rsidRDefault="009076CB" w:rsidP="004F2EF5">
      <w:pPr>
        <w:rPr>
          <w:szCs w:val="21"/>
        </w:rPr>
      </w:pPr>
    </w:p>
    <w:p w:rsidR="009076CB" w:rsidRDefault="009076CB" w:rsidP="009076CB">
      <w:r>
        <w:rPr>
          <w:rFonts w:hint="eastAsia"/>
        </w:rPr>
        <w:t>UI</w:t>
      </w:r>
      <w:r>
        <w:rPr>
          <w:rFonts w:hint="eastAsia"/>
        </w:rPr>
        <w:t>编号</w:t>
      </w:r>
      <w:r>
        <w:rPr>
          <w:rFonts w:hint="eastAsia"/>
        </w:rPr>
        <w:t>3.2</w:t>
      </w:r>
    </w:p>
    <w:p w:rsidR="009076CB" w:rsidRPr="005B4C4E" w:rsidRDefault="009076CB" w:rsidP="009076C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9076CB" w:rsidRPr="00803F3E" w:rsidRDefault="009076CB" w:rsidP="009076C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076CB" w:rsidRDefault="009076CB" w:rsidP="009076C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076CB" w:rsidRDefault="009076CB" w:rsidP="009076CB">
      <w:r>
        <w:rPr>
          <w:rFonts w:hint="eastAsia"/>
        </w:rPr>
        <w:t>设计日期：</w:t>
      </w:r>
      <w:r>
        <w:t>2016-03-25</w:t>
      </w:r>
    </w:p>
    <w:p w:rsidR="009076CB" w:rsidRPr="00C57543" w:rsidRDefault="009076CB" w:rsidP="009076C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27D8F78" wp14:editId="25F59050">
            <wp:extent cx="5274310" cy="5251307"/>
            <wp:effectExtent l="0" t="0" r="2540" b="6985"/>
            <wp:docPr id="2" name="图片 2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76CB" w:rsidRDefault="009076CB" w:rsidP="009076CB"/>
    <w:p w:rsidR="009076CB" w:rsidRDefault="009076CB" w:rsidP="009076C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9076CB" w:rsidRDefault="009076CB" w:rsidP="009076CB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单记录</w:t>
      </w: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编辑</w:t>
      </w:r>
      <w:r>
        <w:rPr>
          <w:szCs w:val="21"/>
        </w:rPr>
        <w:t>“</w:t>
      </w:r>
      <w:r>
        <w:rPr>
          <w:rFonts w:hint="eastAsia"/>
          <w:szCs w:val="21"/>
        </w:rPr>
        <w:t>如</w:t>
      </w:r>
      <w:r>
        <w:rPr>
          <w:szCs w:val="21"/>
        </w:rPr>
        <w:t>该条记录没有被</w:t>
      </w:r>
      <w:r>
        <w:rPr>
          <w:rFonts w:hint="eastAsia"/>
          <w:szCs w:val="21"/>
        </w:rPr>
        <w:t>其他</w:t>
      </w:r>
      <w:r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>
        <w:rPr>
          <w:rFonts w:hint="eastAsia"/>
          <w:szCs w:val="21"/>
        </w:rPr>
        <w:t>，</w:t>
      </w:r>
      <w:r>
        <w:rPr>
          <w:szCs w:val="21"/>
        </w:rPr>
        <w:t>否则会提示该记录已被锁定，不能进行编辑</w:t>
      </w:r>
    </w:p>
    <w:p w:rsidR="009076CB" w:rsidRDefault="009076CB" w:rsidP="009076CB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:rsidR="009076CB" w:rsidRPr="00F10507" w:rsidRDefault="009076CB" w:rsidP="009076CB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9076CB" w:rsidRPr="004F2EF5" w:rsidRDefault="009076CB" w:rsidP="009076CB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9076CB" w:rsidRDefault="009076CB" w:rsidP="009076CB">
      <w:pPr>
        <w:rPr>
          <w:szCs w:val="21"/>
        </w:rPr>
      </w:pPr>
    </w:p>
    <w:p w:rsidR="009076CB" w:rsidRDefault="009076CB" w:rsidP="009076CB">
      <w:pPr>
        <w:rPr>
          <w:szCs w:val="21"/>
        </w:rPr>
      </w:pPr>
    </w:p>
    <w:p w:rsidR="009076CB" w:rsidRDefault="009076CB" w:rsidP="009076CB">
      <w:pPr>
        <w:rPr>
          <w:szCs w:val="21"/>
        </w:rPr>
      </w:pPr>
    </w:p>
    <w:p w:rsidR="009076CB" w:rsidRDefault="009076CB" w:rsidP="009076CB">
      <w:pPr>
        <w:rPr>
          <w:szCs w:val="21"/>
        </w:rPr>
      </w:pPr>
    </w:p>
    <w:p w:rsidR="009076CB" w:rsidRDefault="009076CB" w:rsidP="009076CB">
      <w:pPr>
        <w:rPr>
          <w:szCs w:val="21"/>
        </w:rPr>
      </w:pPr>
    </w:p>
    <w:p w:rsidR="009076CB" w:rsidRDefault="009076CB" w:rsidP="009076CB">
      <w:r>
        <w:rPr>
          <w:rFonts w:hint="eastAsia"/>
        </w:rPr>
        <w:t>UI</w:t>
      </w:r>
      <w:r>
        <w:rPr>
          <w:rFonts w:hint="eastAsia"/>
        </w:rPr>
        <w:t>编号：</w:t>
      </w:r>
      <w:r w:rsidR="005A7056">
        <w:t>3</w:t>
      </w:r>
      <w:r>
        <w:rPr>
          <w:rFonts w:hint="eastAsia"/>
        </w:rPr>
        <w:t>.3</w:t>
      </w:r>
    </w:p>
    <w:p w:rsidR="009076CB" w:rsidRPr="005B4C4E" w:rsidRDefault="009076CB" w:rsidP="009076C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9076CB" w:rsidRPr="00803F3E" w:rsidRDefault="009076CB" w:rsidP="009076C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076CB" w:rsidRDefault="009076CB" w:rsidP="009076CB">
      <w:r>
        <w:rPr>
          <w:rFonts w:hint="eastAsia"/>
        </w:rPr>
        <w:lastRenderedPageBreak/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076CB" w:rsidRDefault="009076CB" w:rsidP="009076CB">
      <w:r>
        <w:rPr>
          <w:rFonts w:hint="eastAsia"/>
        </w:rPr>
        <w:t>设计日期：</w:t>
      </w:r>
      <w:r>
        <w:t>2016-03-25</w:t>
      </w:r>
    </w:p>
    <w:p w:rsidR="009076CB" w:rsidRDefault="009076CB" w:rsidP="009076CB">
      <w:r w:rsidRPr="002C6620">
        <w:rPr>
          <w:noProof/>
        </w:rPr>
        <w:drawing>
          <wp:inline distT="0" distB="0" distL="0" distR="0" wp14:anchorId="58AE1CDD" wp14:editId="2A9625ED">
            <wp:extent cx="2519045" cy="1742440"/>
            <wp:effectExtent l="0" t="0" r="0" b="0"/>
            <wp:docPr id="3" name="图片 3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76CB" w:rsidRDefault="009076CB" w:rsidP="009076C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9076CB" w:rsidRDefault="009076CB" w:rsidP="009076CB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9076CB" w:rsidRDefault="009076CB" w:rsidP="009076CB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9076CB" w:rsidRDefault="009076CB" w:rsidP="009076CB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:rsidR="009076CB" w:rsidRDefault="009076CB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20657A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3.4</w:t>
      </w:r>
    </w:p>
    <w:p w:rsidR="0020657A" w:rsidRPr="005B4C4E" w:rsidRDefault="0020657A" w:rsidP="0020657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显示</w:t>
      </w:r>
      <w:r>
        <w:rPr>
          <w:b w:val="0"/>
          <w:sz w:val="24"/>
          <w:szCs w:val="24"/>
        </w:rPr>
        <w:t>详情</w:t>
      </w:r>
    </w:p>
    <w:p w:rsidR="0020657A" w:rsidRPr="00803F3E" w:rsidRDefault="0020657A" w:rsidP="002065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0657A" w:rsidRDefault="0020657A" w:rsidP="002065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0657A" w:rsidRDefault="0020657A" w:rsidP="0020657A">
      <w:r>
        <w:rPr>
          <w:rFonts w:hint="eastAsia"/>
        </w:rPr>
        <w:t>设计日期：</w:t>
      </w:r>
      <w:r>
        <w:t>2016-03-25</w:t>
      </w:r>
    </w:p>
    <w:p w:rsidR="0020657A" w:rsidRPr="00C57543" w:rsidRDefault="0020657A" w:rsidP="0020657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DDA1358" wp14:editId="422504F7">
            <wp:extent cx="5274310" cy="5251307"/>
            <wp:effectExtent l="0" t="0" r="2540" b="6985"/>
            <wp:docPr id="4" name="图片 4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657A" w:rsidRDefault="0020657A" w:rsidP="0020657A"/>
    <w:p w:rsidR="0020657A" w:rsidRDefault="0020657A" w:rsidP="0020657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0657A" w:rsidRDefault="0020657A" w:rsidP="0020657A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20657A" w:rsidRDefault="0020657A" w:rsidP="0020657A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20657A" w:rsidRDefault="0020657A" w:rsidP="0020657A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:rsidR="009076CB" w:rsidRDefault="009076CB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20657A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3</w:t>
      </w:r>
      <w:r>
        <w:rPr>
          <w:rFonts w:hint="eastAsia"/>
        </w:rPr>
        <w:t>.5</w:t>
      </w:r>
    </w:p>
    <w:p w:rsidR="0020657A" w:rsidRPr="005B4C4E" w:rsidRDefault="0020657A" w:rsidP="0020657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20657A" w:rsidRPr="00803F3E" w:rsidRDefault="0020657A" w:rsidP="002065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0657A" w:rsidRDefault="0020657A" w:rsidP="002065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0657A" w:rsidRDefault="0020657A" w:rsidP="0020657A">
      <w:r>
        <w:rPr>
          <w:rFonts w:hint="eastAsia"/>
        </w:rPr>
        <w:t>设计日期：</w:t>
      </w:r>
      <w:r>
        <w:t>2016-03-25</w:t>
      </w:r>
    </w:p>
    <w:p w:rsidR="0020657A" w:rsidRDefault="0020657A" w:rsidP="0020657A">
      <w:r w:rsidRPr="00A71168">
        <w:rPr>
          <w:noProof/>
        </w:rPr>
        <w:drawing>
          <wp:inline distT="0" distB="0" distL="0" distR="0" wp14:anchorId="39877E5B" wp14:editId="1E073111">
            <wp:extent cx="5274310" cy="4589669"/>
            <wp:effectExtent l="0" t="0" r="2540" b="1905"/>
            <wp:docPr id="7" name="图片 7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657A" w:rsidRDefault="0020657A" w:rsidP="0020657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0657A" w:rsidRDefault="0020657A" w:rsidP="0020657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20657A" w:rsidRDefault="0020657A" w:rsidP="0020657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:rsidR="0020657A" w:rsidRDefault="0020657A" w:rsidP="0020657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20657A" w:rsidRDefault="0020657A" w:rsidP="0020657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:rsidR="0020657A" w:rsidRDefault="0020657A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630E7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 w:rsidR="00E850C0">
        <w:rPr>
          <w:rFonts w:hint="eastAsia"/>
        </w:rPr>
        <w:t>4</w:t>
      </w:r>
    </w:p>
    <w:p w:rsidR="00630E77" w:rsidRPr="005B4C4E" w:rsidRDefault="00630E77" w:rsidP="00630E7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E850C0">
        <w:rPr>
          <w:rFonts w:hint="eastAsia"/>
          <w:b w:val="0"/>
          <w:sz w:val="24"/>
          <w:szCs w:val="24"/>
        </w:rPr>
        <w:t>发票申请</w:t>
      </w:r>
      <w:r w:rsidR="00E850C0">
        <w:rPr>
          <w:b w:val="0"/>
          <w:sz w:val="24"/>
          <w:szCs w:val="24"/>
        </w:rPr>
        <w:t>单</w:t>
      </w:r>
    </w:p>
    <w:p w:rsidR="00630E77" w:rsidRPr="00803F3E" w:rsidRDefault="00630E77" w:rsidP="00630E7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30E77" w:rsidRDefault="00630E77" w:rsidP="00630E7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30E77" w:rsidRDefault="00630E77" w:rsidP="00630E77">
      <w:r>
        <w:rPr>
          <w:rFonts w:hint="eastAsia"/>
        </w:rPr>
        <w:t>设计日期：</w:t>
      </w:r>
      <w:r>
        <w:t>2016-03-25</w:t>
      </w:r>
    </w:p>
    <w:p w:rsidR="00630E77" w:rsidRDefault="00630E77" w:rsidP="00630E77"/>
    <w:p w:rsidR="00630E77" w:rsidRDefault="00630E77" w:rsidP="00630E77">
      <w:r w:rsidRPr="002C6620">
        <w:rPr>
          <w:noProof/>
        </w:rPr>
        <w:drawing>
          <wp:inline distT="0" distB="0" distL="0" distR="0" wp14:anchorId="7EE9D2FA" wp14:editId="6B4FCC2F">
            <wp:extent cx="12777213" cy="5909095"/>
            <wp:effectExtent l="0" t="0" r="5715" b="0"/>
            <wp:docPr id="9" name="图片 9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96545" cy="5918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0E77" w:rsidRDefault="00630E77" w:rsidP="00630E7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 w:rsidR="007154A1">
        <w:rPr>
          <w:rFonts w:hint="eastAsia"/>
        </w:rPr>
        <w:t>发票</w:t>
      </w:r>
      <w:r w:rsidR="007154A1">
        <w:t>申请单</w:t>
      </w:r>
      <w:r>
        <w:t>，或全部单据</w:t>
      </w:r>
      <w:r>
        <w:t>-</w:t>
      </w:r>
      <w:r w:rsidR="009D0054">
        <w:rPr>
          <w:rFonts w:hint="eastAsia"/>
        </w:rPr>
        <w:t>发票</w:t>
      </w:r>
      <w:r w:rsidR="009D0054">
        <w:t>申请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>
        <w:rPr>
          <w:rFonts w:hint="eastAsia"/>
        </w:rPr>
        <w:t>新建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>
        <w:rPr>
          <w:rFonts w:hint="eastAsia"/>
        </w:rPr>
        <w:t>、</w:t>
      </w:r>
      <w:r>
        <w:t>“</w:t>
      </w:r>
      <w:r>
        <w:t>审核</w:t>
      </w:r>
      <w:r>
        <w:t>”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>
        <w:t>以便进行</w:t>
      </w:r>
      <w:r>
        <w:rPr>
          <w:rFonts w:hint="eastAsia"/>
        </w:rPr>
        <w:t>报销单</w:t>
      </w:r>
      <w:r>
        <w:t>的添加，详情请见</w:t>
      </w:r>
      <w:r>
        <w:rPr>
          <w:rFonts w:hint="eastAsia"/>
        </w:rPr>
        <w:t>UI.X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</w:t>
      </w:r>
      <w:r>
        <w:lastRenderedPageBreak/>
        <w:t>认该条记录即被删除。否则</w:t>
      </w:r>
      <w:r>
        <w:rPr>
          <w:rFonts w:hint="eastAsia"/>
        </w:rPr>
        <w:t>会</w:t>
      </w:r>
      <w:r>
        <w:t>弹出该记录已被锁定的警告</w:t>
      </w:r>
    </w:p>
    <w:p w:rsidR="00630E77" w:rsidRPr="002D197D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</w:t>
      </w:r>
      <w:r>
        <w:rPr>
          <w:rFonts w:hint="eastAsia"/>
        </w:rPr>
        <w:t>报销单</w:t>
      </w:r>
      <w:r>
        <w:t>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:rsidR="00630E77" w:rsidRDefault="00630E77" w:rsidP="00630E77"/>
    <w:p w:rsidR="00630E77" w:rsidRDefault="00630E77" w:rsidP="00630E77"/>
    <w:p w:rsidR="00630E77" w:rsidRDefault="00630E77" w:rsidP="00630E77"/>
    <w:p w:rsidR="00630E77" w:rsidRDefault="00630E77" w:rsidP="00630E77">
      <w:r>
        <w:rPr>
          <w:rFonts w:hint="eastAsia"/>
        </w:rPr>
        <w:t>UI</w:t>
      </w:r>
      <w:r>
        <w:rPr>
          <w:rFonts w:hint="eastAsia"/>
        </w:rPr>
        <w:t>编号：</w:t>
      </w:r>
      <w:r w:rsidR="00327CB2">
        <w:t>4</w:t>
      </w:r>
      <w:r>
        <w:rPr>
          <w:rFonts w:hint="eastAsia"/>
        </w:rPr>
        <w:t>.1</w:t>
      </w:r>
    </w:p>
    <w:p w:rsidR="00630E77" w:rsidRPr="005B4C4E" w:rsidRDefault="00630E77" w:rsidP="00630E7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327CB2">
        <w:rPr>
          <w:rFonts w:hint="eastAsia"/>
          <w:b w:val="0"/>
          <w:sz w:val="24"/>
          <w:szCs w:val="24"/>
        </w:rPr>
        <w:t>发票申请</w:t>
      </w:r>
      <w:r w:rsidR="00327CB2">
        <w:rPr>
          <w:b w:val="0"/>
          <w:sz w:val="24"/>
          <w:szCs w:val="24"/>
        </w:rPr>
        <w:t>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</w:p>
    <w:p w:rsidR="00630E77" w:rsidRPr="00803F3E" w:rsidRDefault="00630E77" w:rsidP="00630E7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30E77" w:rsidRDefault="00630E77" w:rsidP="00630E7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30E77" w:rsidRDefault="00630E77" w:rsidP="00630E77">
      <w:r>
        <w:rPr>
          <w:rFonts w:hint="eastAsia"/>
        </w:rPr>
        <w:t>设计日期：</w:t>
      </w:r>
      <w:r>
        <w:t>2016-03-25</w:t>
      </w:r>
    </w:p>
    <w:p w:rsidR="00630E77" w:rsidRPr="00905A02" w:rsidRDefault="00905A02" w:rsidP="00905A0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51D395A9" wp14:editId="05F2CDB5">
            <wp:extent cx="5274310" cy="429323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E77" w:rsidRDefault="00630E77" w:rsidP="00630E7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630E77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客户单位</w:t>
      </w:r>
      <w:r>
        <w:rPr>
          <w:szCs w:val="21"/>
        </w:rPr>
        <w:t>”</w:t>
      </w:r>
      <w:r>
        <w:rPr>
          <w:szCs w:val="21"/>
        </w:rPr>
        <w:t>使用</w:t>
      </w:r>
      <w:r>
        <w:rPr>
          <w:rFonts w:hint="eastAsia"/>
          <w:szCs w:val="21"/>
        </w:rPr>
        <w:t>掩码</w:t>
      </w:r>
      <w:r>
        <w:rPr>
          <w:szCs w:val="21"/>
        </w:rPr>
        <w:t>输入，不可输入</w:t>
      </w:r>
      <w:r>
        <w:rPr>
          <w:rFonts w:hint="eastAsia"/>
          <w:szCs w:val="21"/>
        </w:rPr>
        <w:t>特殊字符</w:t>
      </w:r>
      <w:r>
        <w:rPr>
          <w:szCs w:val="21"/>
        </w:rPr>
        <w:t>，不可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项目</w:t>
      </w:r>
      <w:r>
        <w:rPr>
          <w:szCs w:val="21"/>
        </w:rPr>
        <w:t>名称</w:t>
      </w:r>
      <w:r>
        <w:rPr>
          <w:szCs w:val="21"/>
        </w:rPr>
        <w:t>”</w:t>
      </w:r>
      <w:r>
        <w:rPr>
          <w:rFonts w:hint="eastAsia"/>
          <w:szCs w:val="21"/>
        </w:rPr>
        <w:t>不可</w:t>
      </w:r>
      <w:r>
        <w:rPr>
          <w:szCs w:val="21"/>
        </w:rPr>
        <w:t>输入特殊字符，不可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票</w:t>
      </w:r>
      <w:r>
        <w:rPr>
          <w:szCs w:val="21"/>
        </w:rPr>
        <w:t>日期</w:t>
      </w:r>
      <w:r>
        <w:rPr>
          <w:szCs w:val="21"/>
        </w:rPr>
        <w:t>“</w:t>
      </w:r>
      <w:r>
        <w:rPr>
          <w:szCs w:val="21"/>
        </w:rPr>
        <w:t>使用时间控件，不</w:t>
      </w:r>
      <w:r>
        <w:rPr>
          <w:rFonts w:hint="eastAsia"/>
          <w:szCs w:val="21"/>
        </w:rPr>
        <w:t>允许</w:t>
      </w:r>
      <w:r>
        <w:rPr>
          <w:szCs w:val="21"/>
        </w:rPr>
        <w:t>手动输入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开票金额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不</w:t>
      </w:r>
      <w:r>
        <w:rPr>
          <w:rFonts w:hint="eastAsia"/>
          <w:szCs w:val="21"/>
        </w:rPr>
        <w:t>允许</w:t>
      </w:r>
      <w:r>
        <w:rPr>
          <w:szCs w:val="21"/>
        </w:rPr>
        <w:t>负数，不允许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作废</w:t>
      </w:r>
      <w:r>
        <w:rPr>
          <w:szCs w:val="21"/>
        </w:rPr>
        <w:t>与否</w:t>
      </w:r>
      <w:r>
        <w:rPr>
          <w:szCs w:val="21"/>
        </w:rPr>
        <w:t>”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选择</w:t>
      </w:r>
      <w:r>
        <w:rPr>
          <w:szCs w:val="21"/>
        </w:rPr>
        <w:t>框来制作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发票</w:t>
      </w:r>
      <w:r>
        <w:rPr>
          <w:szCs w:val="21"/>
        </w:rPr>
        <w:t>编号</w:t>
      </w:r>
      <w:r>
        <w:rPr>
          <w:szCs w:val="21"/>
        </w:rPr>
        <w:t>”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，不允许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申请部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，不允许为空</w:t>
      </w:r>
    </w:p>
    <w:p w:rsidR="00905A02" w:rsidRPr="00C679AD" w:rsidRDefault="00905A02" w:rsidP="00905A02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票</w:t>
      </w:r>
      <w:r>
        <w:rPr>
          <w:szCs w:val="21"/>
        </w:rPr>
        <w:t>申请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lastRenderedPageBreak/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方式</w:t>
      </w:r>
      <w:r>
        <w:rPr>
          <w:szCs w:val="21"/>
        </w:rPr>
        <w:t>”combox</w:t>
      </w:r>
      <w:r>
        <w:rPr>
          <w:rFonts w:hint="eastAsia"/>
          <w:szCs w:val="21"/>
        </w:rPr>
        <w:t>选择</w:t>
      </w:r>
      <w:r>
        <w:rPr>
          <w:szCs w:val="21"/>
        </w:rPr>
        <w:t>，包括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现金</w:t>
      </w:r>
      <w:r>
        <w:rPr>
          <w:szCs w:val="21"/>
        </w:rPr>
        <w:t>、</w:t>
      </w:r>
      <w:r>
        <w:rPr>
          <w:rFonts w:hint="eastAsia"/>
          <w:szCs w:val="21"/>
        </w:rPr>
        <w:t>转账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日期</w:t>
      </w:r>
      <w:r>
        <w:rPr>
          <w:szCs w:val="21"/>
        </w:rPr>
        <w:t>“</w:t>
      </w:r>
      <w:r>
        <w:rPr>
          <w:szCs w:val="21"/>
        </w:rPr>
        <w:t>使用时间控件，不允许手动输入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金额</w:t>
      </w:r>
      <w:r>
        <w:rPr>
          <w:szCs w:val="21"/>
        </w:rPr>
        <w:t>”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交税费金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实缴税金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交增值税附加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实缴附加税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发票类型</w:t>
      </w:r>
      <w:r>
        <w:rPr>
          <w:szCs w:val="21"/>
        </w:rPr>
        <w:t>“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来</w:t>
      </w:r>
      <w:r>
        <w:rPr>
          <w:szCs w:val="21"/>
        </w:rPr>
        <w:t>选择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</w:t>
      </w:r>
      <w:r>
        <w:t>4</w:t>
      </w:r>
      <w:r>
        <w:rPr>
          <w:rFonts w:hint="eastAsia"/>
        </w:rPr>
        <w:t>.2</w:t>
      </w:r>
    </w:p>
    <w:p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A6654" w:rsidRDefault="00AA6654" w:rsidP="00AA6654">
      <w:r>
        <w:rPr>
          <w:rFonts w:hint="eastAsia"/>
        </w:rPr>
        <w:t>设计日期：</w:t>
      </w:r>
      <w:r>
        <w:t>2016-03-25</w:t>
      </w:r>
    </w:p>
    <w:p w:rsidR="00AA6654" w:rsidRPr="00C57543" w:rsidRDefault="00AA6654" w:rsidP="00AA66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52FE14B" wp14:editId="18E2B48B">
            <wp:extent cx="5274310" cy="429323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654" w:rsidRDefault="00AA6654" w:rsidP="00AA6654"/>
    <w:p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A6654" w:rsidRDefault="00AA6654" w:rsidP="00AA6654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单记录</w:t>
      </w: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编辑</w:t>
      </w:r>
      <w:r>
        <w:rPr>
          <w:szCs w:val="21"/>
        </w:rPr>
        <w:t>“</w:t>
      </w:r>
      <w:r>
        <w:rPr>
          <w:rFonts w:hint="eastAsia"/>
          <w:szCs w:val="21"/>
        </w:rPr>
        <w:t>如</w:t>
      </w:r>
      <w:r>
        <w:rPr>
          <w:szCs w:val="21"/>
        </w:rPr>
        <w:t>该条记录没有被</w:t>
      </w:r>
      <w:r>
        <w:rPr>
          <w:rFonts w:hint="eastAsia"/>
          <w:szCs w:val="21"/>
        </w:rPr>
        <w:t>其他</w:t>
      </w:r>
      <w:r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>
        <w:rPr>
          <w:rFonts w:hint="eastAsia"/>
          <w:szCs w:val="21"/>
        </w:rPr>
        <w:t>，</w:t>
      </w:r>
      <w:r>
        <w:rPr>
          <w:szCs w:val="21"/>
        </w:rPr>
        <w:t>否则会提示该记录已被锁定，不能进行编辑</w:t>
      </w:r>
    </w:p>
    <w:p w:rsidR="00AA6654" w:rsidRDefault="00AA6654" w:rsidP="00AA6654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:rsidR="00AA6654" w:rsidRPr="00F10507" w:rsidRDefault="00AA6654" w:rsidP="00AA6654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AA6654" w:rsidRPr="004F2EF5" w:rsidRDefault="00AA6654" w:rsidP="00AA6654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</w:rPr>
        <w:lastRenderedPageBreak/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3</w:t>
      </w:r>
    </w:p>
    <w:p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A6654" w:rsidRDefault="00AA6654" w:rsidP="00AA6654">
      <w:r>
        <w:rPr>
          <w:rFonts w:hint="eastAsia"/>
        </w:rPr>
        <w:t>设计日期：</w:t>
      </w:r>
      <w:r>
        <w:t>2016-03-25</w:t>
      </w:r>
    </w:p>
    <w:p w:rsidR="00AA6654" w:rsidRDefault="00AA6654" w:rsidP="00AA6654">
      <w:r w:rsidRPr="002C6620">
        <w:rPr>
          <w:noProof/>
        </w:rPr>
        <w:drawing>
          <wp:inline distT="0" distB="0" distL="0" distR="0" wp14:anchorId="770B3691" wp14:editId="04395DC1">
            <wp:extent cx="2519045" cy="1742440"/>
            <wp:effectExtent l="0" t="0" r="0" b="0"/>
            <wp:docPr id="17" name="图片 17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A6654" w:rsidRDefault="00AA6654" w:rsidP="00AA6654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AA6654" w:rsidRDefault="00AA6654" w:rsidP="00AA6654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AA6654" w:rsidRDefault="00AA6654" w:rsidP="00AA6654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4</w:t>
      </w:r>
    </w:p>
    <w:p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显示</w:t>
      </w:r>
      <w:r>
        <w:rPr>
          <w:b w:val="0"/>
          <w:sz w:val="24"/>
          <w:szCs w:val="24"/>
        </w:rPr>
        <w:t>详情</w:t>
      </w:r>
    </w:p>
    <w:p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A6654" w:rsidRDefault="00AA6654" w:rsidP="00AA6654">
      <w:r>
        <w:rPr>
          <w:rFonts w:hint="eastAsia"/>
        </w:rPr>
        <w:t>设计日期：</w:t>
      </w:r>
      <w:r>
        <w:t>2016-03-25</w:t>
      </w:r>
    </w:p>
    <w:p w:rsidR="00AA6654" w:rsidRPr="00C57543" w:rsidRDefault="00AA6654" w:rsidP="00AA66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52FE14B" wp14:editId="18E2B48B">
            <wp:extent cx="5274310" cy="429323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654" w:rsidRDefault="00AA6654" w:rsidP="00AA6654"/>
    <w:p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A6654" w:rsidRDefault="00AA6654" w:rsidP="00AA6654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AA6654" w:rsidRDefault="00AA6654" w:rsidP="00AA6654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AA6654" w:rsidRDefault="00AA6654" w:rsidP="00AA6654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5</w:t>
      </w:r>
    </w:p>
    <w:p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A6654" w:rsidRDefault="00AA6654" w:rsidP="00AA6654">
      <w:r>
        <w:rPr>
          <w:rFonts w:hint="eastAsia"/>
        </w:rPr>
        <w:t>设计日期：</w:t>
      </w:r>
      <w:r>
        <w:t>2016-03-25</w:t>
      </w:r>
    </w:p>
    <w:p w:rsidR="00AA6654" w:rsidRDefault="00AA6654" w:rsidP="00AA6654">
      <w:r>
        <w:rPr>
          <w:noProof/>
        </w:rPr>
        <w:drawing>
          <wp:inline distT="0" distB="0" distL="0" distR="0" wp14:anchorId="052FE14B" wp14:editId="18E2B48B">
            <wp:extent cx="5274310" cy="429323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A6654" w:rsidRDefault="00AA6654" w:rsidP="00AA6654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AA6654" w:rsidRDefault="00AA6654" w:rsidP="00AA6654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:rsidR="00AA6654" w:rsidRDefault="00AA6654" w:rsidP="00AA6654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AA6654" w:rsidRDefault="00AA6654" w:rsidP="00AA6654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Pr="00AA6654" w:rsidRDefault="00AA6654" w:rsidP="00AA6654">
      <w:pPr>
        <w:rPr>
          <w:szCs w:val="21"/>
        </w:rPr>
      </w:pPr>
    </w:p>
    <w:sectPr w:rsidR="00AA6654" w:rsidRPr="00AA66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48CA" w:rsidRDefault="00B648CA" w:rsidP="00570399">
      <w:r>
        <w:separator/>
      </w:r>
    </w:p>
  </w:endnote>
  <w:endnote w:type="continuationSeparator" w:id="0">
    <w:p w:rsidR="00B648CA" w:rsidRDefault="00B648CA" w:rsidP="005703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48CA" w:rsidRDefault="00B648CA" w:rsidP="00570399">
      <w:r>
        <w:separator/>
      </w:r>
    </w:p>
  </w:footnote>
  <w:footnote w:type="continuationSeparator" w:id="0">
    <w:p w:rsidR="00B648CA" w:rsidRDefault="00B648CA" w:rsidP="005703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0F03D0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7B3173C"/>
    <w:multiLevelType w:val="hybridMultilevel"/>
    <w:tmpl w:val="50A05AE4"/>
    <w:lvl w:ilvl="0" w:tplc="39B2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0D5636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14B50546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F1280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5190F42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51D3090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80659E5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624169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1FA10BC2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13C200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25515D9A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7CC6CF7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293627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358749E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3F916D02"/>
    <w:multiLevelType w:val="hybridMultilevel"/>
    <w:tmpl w:val="9F26E8B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FA97888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30E2619"/>
    <w:multiLevelType w:val="hybridMultilevel"/>
    <w:tmpl w:val="0B90061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61C6614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48274E03"/>
    <w:multiLevelType w:val="hybridMultilevel"/>
    <w:tmpl w:val="0B90061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C34271E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EC94170"/>
    <w:multiLevelType w:val="hybridMultilevel"/>
    <w:tmpl w:val="1F9265E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F970C60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0562840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45C0AF9"/>
    <w:multiLevelType w:val="hybridMultilevel"/>
    <w:tmpl w:val="B29EF876"/>
    <w:lvl w:ilvl="0" w:tplc="514054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6D14C96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016729B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0F90503"/>
    <w:multiLevelType w:val="hybridMultilevel"/>
    <w:tmpl w:val="E952857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76A01A8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 w15:restartNumberingAfterBreak="0">
    <w:nsid w:val="78D7294D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 w15:restartNumberingAfterBreak="0">
    <w:nsid w:val="7CA22522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4"/>
  </w:num>
  <w:num w:numId="3">
    <w:abstractNumId w:val="11"/>
  </w:num>
  <w:num w:numId="4">
    <w:abstractNumId w:val="2"/>
  </w:num>
  <w:num w:numId="5">
    <w:abstractNumId w:val="5"/>
  </w:num>
  <w:num w:numId="6">
    <w:abstractNumId w:val="29"/>
  </w:num>
  <w:num w:numId="7">
    <w:abstractNumId w:val="14"/>
  </w:num>
  <w:num w:numId="8">
    <w:abstractNumId w:val="0"/>
  </w:num>
  <w:num w:numId="9">
    <w:abstractNumId w:val="8"/>
  </w:num>
  <w:num w:numId="10">
    <w:abstractNumId w:val="12"/>
  </w:num>
  <w:num w:numId="11">
    <w:abstractNumId w:val="23"/>
  </w:num>
  <w:num w:numId="12">
    <w:abstractNumId w:val="3"/>
  </w:num>
  <w:num w:numId="13">
    <w:abstractNumId w:val="13"/>
  </w:num>
  <w:num w:numId="14">
    <w:abstractNumId w:val="28"/>
  </w:num>
  <w:num w:numId="15">
    <w:abstractNumId w:val="18"/>
  </w:num>
  <w:num w:numId="16">
    <w:abstractNumId w:val="7"/>
  </w:num>
  <w:num w:numId="17">
    <w:abstractNumId w:val="10"/>
  </w:num>
  <w:num w:numId="18">
    <w:abstractNumId w:val="4"/>
  </w:num>
  <w:num w:numId="19">
    <w:abstractNumId w:val="6"/>
  </w:num>
  <w:num w:numId="20">
    <w:abstractNumId w:val="21"/>
  </w:num>
  <w:num w:numId="21">
    <w:abstractNumId w:val="20"/>
  </w:num>
  <w:num w:numId="22">
    <w:abstractNumId w:val="16"/>
  </w:num>
  <w:num w:numId="23">
    <w:abstractNumId w:val="22"/>
  </w:num>
  <w:num w:numId="24">
    <w:abstractNumId w:val="25"/>
  </w:num>
  <w:num w:numId="25">
    <w:abstractNumId w:val="26"/>
  </w:num>
  <w:num w:numId="26">
    <w:abstractNumId w:val="27"/>
  </w:num>
  <w:num w:numId="27">
    <w:abstractNumId w:val="9"/>
  </w:num>
  <w:num w:numId="28">
    <w:abstractNumId w:val="15"/>
  </w:num>
  <w:num w:numId="29">
    <w:abstractNumId w:val="17"/>
  </w:num>
  <w:num w:numId="30">
    <w:abstractNumId w:val="19"/>
  </w:num>
  <w:num w:numId="31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4FD8"/>
    <w:rsid w:val="00057BA5"/>
    <w:rsid w:val="00061665"/>
    <w:rsid w:val="000C3C3C"/>
    <w:rsid w:val="000C3D0E"/>
    <w:rsid w:val="000C4CA0"/>
    <w:rsid w:val="00176F54"/>
    <w:rsid w:val="00183424"/>
    <w:rsid w:val="00184FD8"/>
    <w:rsid w:val="0020657A"/>
    <w:rsid w:val="00240AD5"/>
    <w:rsid w:val="00241EB7"/>
    <w:rsid w:val="0026503C"/>
    <w:rsid w:val="002B26BE"/>
    <w:rsid w:val="002B7C98"/>
    <w:rsid w:val="002C6620"/>
    <w:rsid w:val="002D197D"/>
    <w:rsid w:val="00322897"/>
    <w:rsid w:val="00327CB2"/>
    <w:rsid w:val="00330C0E"/>
    <w:rsid w:val="00356585"/>
    <w:rsid w:val="003808DC"/>
    <w:rsid w:val="003B5DB6"/>
    <w:rsid w:val="003D0F66"/>
    <w:rsid w:val="0040068B"/>
    <w:rsid w:val="00426706"/>
    <w:rsid w:val="0042703F"/>
    <w:rsid w:val="00466AC0"/>
    <w:rsid w:val="00470A17"/>
    <w:rsid w:val="004848D1"/>
    <w:rsid w:val="004D5CE2"/>
    <w:rsid w:val="004F2771"/>
    <w:rsid w:val="004F2EF5"/>
    <w:rsid w:val="005142A3"/>
    <w:rsid w:val="00542C6C"/>
    <w:rsid w:val="00570399"/>
    <w:rsid w:val="00575120"/>
    <w:rsid w:val="005A7056"/>
    <w:rsid w:val="005C5A43"/>
    <w:rsid w:val="005D3368"/>
    <w:rsid w:val="005E388D"/>
    <w:rsid w:val="005E467A"/>
    <w:rsid w:val="006058D9"/>
    <w:rsid w:val="00630E77"/>
    <w:rsid w:val="00651A3C"/>
    <w:rsid w:val="0066428E"/>
    <w:rsid w:val="0066736D"/>
    <w:rsid w:val="007154A1"/>
    <w:rsid w:val="0072254C"/>
    <w:rsid w:val="00723DF1"/>
    <w:rsid w:val="007312FB"/>
    <w:rsid w:val="00744BD7"/>
    <w:rsid w:val="007546AA"/>
    <w:rsid w:val="007D3495"/>
    <w:rsid w:val="0080592E"/>
    <w:rsid w:val="00831AC6"/>
    <w:rsid w:val="00863ED7"/>
    <w:rsid w:val="00875D8E"/>
    <w:rsid w:val="00894946"/>
    <w:rsid w:val="008D00EE"/>
    <w:rsid w:val="00902779"/>
    <w:rsid w:val="00905A02"/>
    <w:rsid w:val="009076CB"/>
    <w:rsid w:val="00971D21"/>
    <w:rsid w:val="00984BC1"/>
    <w:rsid w:val="009B7579"/>
    <w:rsid w:val="009D0054"/>
    <w:rsid w:val="009D1C47"/>
    <w:rsid w:val="009F5406"/>
    <w:rsid w:val="00A20274"/>
    <w:rsid w:val="00A24AEC"/>
    <w:rsid w:val="00A33720"/>
    <w:rsid w:val="00A41D57"/>
    <w:rsid w:val="00A71168"/>
    <w:rsid w:val="00A8344B"/>
    <w:rsid w:val="00AA6654"/>
    <w:rsid w:val="00AF6672"/>
    <w:rsid w:val="00AF7592"/>
    <w:rsid w:val="00B05FA0"/>
    <w:rsid w:val="00B320CB"/>
    <w:rsid w:val="00B44259"/>
    <w:rsid w:val="00B5222F"/>
    <w:rsid w:val="00B648CA"/>
    <w:rsid w:val="00B7010D"/>
    <w:rsid w:val="00B7527D"/>
    <w:rsid w:val="00B845A9"/>
    <w:rsid w:val="00B916F9"/>
    <w:rsid w:val="00C108DB"/>
    <w:rsid w:val="00C2173B"/>
    <w:rsid w:val="00C323FC"/>
    <w:rsid w:val="00C57543"/>
    <w:rsid w:val="00C679AD"/>
    <w:rsid w:val="00D3624E"/>
    <w:rsid w:val="00D830B6"/>
    <w:rsid w:val="00D838BB"/>
    <w:rsid w:val="00DA7ECD"/>
    <w:rsid w:val="00DF335B"/>
    <w:rsid w:val="00E169AA"/>
    <w:rsid w:val="00E850C0"/>
    <w:rsid w:val="00EA0B92"/>
    <w:rsid w:val="00EA11CB"/>
    <w:rsid w:val="00ED0F4C"/>
    <w:rsid w:val="00ED2C53"/>
    <w:rsid w:val="00ED5B0F"/>
    <w:rsid w:val="00EF74B0"/>
    <w:rsid w:val="00F10507"/>
    <w:rsid w:val="00F13973"/>
    <w:rsid w:val="00FF0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D63C12-B6AD-4847-AC98-EB18B32FF1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FD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4F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4B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84FD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184FD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4FD8"/>
  </w:style>
  <w:style w:type="character" w:styleId="a3">
    <w:name w:val="Hyperlink"/>
    <w:basedOn w:val="a0"/>
    <w:uiPriority w:val="99"/>
    <w:unhideWhenUsed/>
    <w:rsid w:val="00184FD8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184FD8"/>
    <w:pPr>
      <w:ind w:leftChars="200" w:left="420"/>
    </w:pPr>
  </w:style>
  <w:style w:type="character" w:customStyle="1" w:styleId="2Char">
    <w:name w:val="标题 2 Char"/>
    <w:basedOn w:val="a0"/>
    <w:link w:val="2"/>
    <w:uiPriority w:val="9"/>
    <w:rsid w:val="00744B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annotation reference"/>
    <w:basedOn w:val="a0"/>
    <w:uiPriority w:val="99"/>
    <w:semiHidden/>
    <w:unhideWhenUsed/>
    <w:rsid w:val="00B05FA0"/>
    <w:rPr>
      <w:sz w:val="21"/>
      <w:szCs w:val="21"/>
    </w:rPr>
  </w:style>
  <w:style w:type="paragraph" w:styleId="a5">
    <w:name w:val="annotation text"/>
    <w:basedOn w:val="a"/>
    <w:link w:val="Char"/>
    <w:uiPriority w:val="99"/>
    <w:semiHidden/>
    <w:unhideWhenUsed/>
    <w:rsid w:val="00B05FA0"/>
    <w:pPr>
      <w:jc w:val="left"/>
    </w:pPr>
  </w:style>
  <w:style w:type="character" w:customStyle="1" w:styleId="Char">
    <w:name w:val="批注文字 Char"/>
    <w:basedOn w:val="a0"/>
    <w:link w:val="a5"/>
    <w:uiPriority w:val="99"/>
    <w:semiHidden/>
    <w:rsid w:val="00B05FA0"/>
  </w:style>
  <w:style w:type="paragraph" w:styleId="a6">
    <w:name w:val="Balloon Text"/>
    <w:basedOn w:val="a"/>
    <w:link w:val="Char0"/>
    <w:uiPriority w:val="99"/>
    <w:semiHidden/>
    <w:unhideWhenUsed/>
    <w:rsid w:val="00B05FA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05FA0"/>
    <w:rPr>
      <w:sz w:val="18"/>
      <w:szCs w:val="18"/>
    </w:rPr>
  </w:style>
  <w:style w:type="paragraph" w:styleId="a7">
    <w:name w:val="List Paragraph"/>
    <w:basedOn w:val="a"/>
    <w:uiPriority w:val="34"/>
    <w:qFormat/>
    <w:rsid w:val="00B05FA0"/>
    <w:pPr>
      <w:ind w:firstLineChars="200" w:firstLine="420"/>
    </w:pPr>
  </w:style>
  <w:style w:type="paragraph" w:styleId="a8">
    <w:name w:val="header"/>
    <w:basedOn w:val="a"/>
    <w:link w:val="Char1"/>
    <w:uiPriority w:val="99"/>
    <w:unhideWhenUsed/>
    <w:rsid w:val="005703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570399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5703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5703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292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34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1</TotalTime>
  <Pages>36</Pages>
  <Words>1683</Words>
  <Characters>9596</Characters>
  <Application>Microsoft Office Word</Application>
  <DocSecurity>0</DocSecurity>
  <Lines>79</Lines>
  <Paragraphs>22</Paragraphs>
  <ScaleCrop>false</ScaleCrop>
  <Company/>
  <LinksUpToDate>false</LinksUpToDate>
  <CharactersWithSpaces>112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嘉诚</dc:creator>
  <cp:keywords/>
  <dc:description/>
  <cp:lastModifiedBy>卢嘉诚</cp:lastModifiedBy>
  <cp:revision>51</cp:revision>
  <dcterms:created xsi:type="dcterms:W3CDTF">2016-03-25T06:46:00Z</dcterms:created>
  <dcterms:modified xsi:type="dcterms:W3CDTF">2016-03-28T09:24:00Z</dcterms:modified>
</cp:coreProperties>
</file>